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6925CDB0" w14:textId="1FCC5832" w:rsidR="00F01284" w:rsidRPr="008B55B7" w:rsidRDefault="00697244" w:rsidP="008B55B7">
      <w:pPr>
        <w:jc w:val="center"/>
        <w:rPr>
          <w:b/>
          <w:bCs/>
          <w:sz w:val="32"/>
          <w:szCs w:val="32"/>
        </w:rPr>
      </w:pPr>
      <w:r>
        <w:rPr>
          <w:b/>
          <w:bCs/>
          <w:sz w:val="44"/>
          <w:szCs w:val="44"/>
        </w:rPr>
        <w:t>SPI</w:t>
      </w:r>
      <w:r>
        <w:rPr>
          <w:rFonts w:hint="eastAsia"/>
          <w:b/>
          <w:bCs/>
          <w:sz w:val="44"/>
          <w:szCs w:val="44"/>
        </w:rPr>
        <w:t>控制器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1233"/>
        <w:gridCol w:w="1511"/>
        <w:gridCol w:w="1876"/>
        <w:gridCol w:w="3902"/>
      </w:tblGrid>
      <w:tr w:rsidR="00F01284" w14:paraId="391DD77E" w14:textId="77777777" w:rsidTr="008B55B7">
        <w:tc>
          <w:tcPr>
            <w:tcW w:w="8522" w:type="dxa"/>
            <w:gridSpan w:val="4"/>
          </w:tcPr>
          <w:p w14:paraId="27A3270D" w14:textId="77777777" w:rsidR="00F01284" w:rsidRDefault="00F01284" w:rsidP="000D1791">
            <w:pPr>
              <w:jc w:val="center"/>
            </w:pPr>
            <w:r>
              <w:rPr>
                <w:rFonts w:hint="eastAsia"/>
              </w:rPr>
              <w:t>D</w:t>
            </w:r>
            <w:r>
              <w:t>ocument Version Control</w:t>
            </w:r>
          </w:p>
        </w:tc>
      </w:tr>
      <w:tr w:rsidR="00F01284" w14:paraId="08D0095D" w14:textId="77777777" w:rsidTr="008B55B7">
        <w:tc>
          <w:tcPr>
            <w:tcW w:w="1233" w:type="dxa"/>
          </w:tcPr>
          <w:p w14:paraId="48E0D856" w14:textId="77777777" w:rsidR="00F01284" w:rsidRDefault="00F01284" w:rsidP="000D1791">
            <w:r>
              <w:rPr>
                <w:rFonts w:hint="eastAsia"/>
              </w:rPr>
              <w:t>V</w:t>
            </w:r>
            <w:r>
              <w:t>ersion</w:t>
            </w:r>
          </w:p>
        </w:tc>
        <w:tc>
          <w:tcPr>
            <w:tcW w:w="1511" w:type="dxa"/>
          </w:tcPr>
          <w:p w14:paraId="74D833BB" w14:textId="77777777" w:rsidR="00F01284" w:rsidRDefault="00F01284" w:rsidP="000D1791">
            <w:r>
              <w:rPr>
                <w:rFonts w:hint="eastAsia"/>
              </w:rPr>
              <w:t>D</w:t>
            </w:r>
            <w:r>
              <w:t>ate</w:t>
            </w:r>
          </w:p>
        </w:tc>
        <w:tc>
          <w:tcPr>
            <w:tcW w:w="1876" w:type="dxa"/>
          </w:tcPr>
          <w:p w14:paraId="25457AA1" w14:textId="77777777" w:rsidR="00F01284" w:rsidRDefault="00F01284" w:rsidP="000D1791">
            <w:r>
              <w:rPr>
                <w:rFonts w:hint="eastAsia"/>
              </w:rPr>
              <w:t>A</w:t>
            </w:r>
            <w:r>
              <w:t>uthor</w:t>
            </w:r>
          </w:p>
        </w:tc>
        <w:tc>
          <w:tcPr>
            <w:tcW w:w="3902" w:type="dxa"/>
          </w:tcPr>
          <w:p w14:paraId="757E4954" w14:textId="77777777" w:rsidR="00F01284" w:rsidRDefault="00F01284" w:rsidP="000D1791">
            <w:r>
              <w:rPr>
                <w:rFonts w:hint="eastAsia"/>
              </w:rPr>
              <w:t>C</w:t>
            </w:r>
            <w:r>
              <w:t>hanges</w:t>
            </w:r>
          </w:p>
        </w:tc>
      </w:tr>
      <w:tr w:rsidR="00F01284" w14:paraId="2CD46503" w14:textId="77777777" w:rsidTr="008B55B7">
        <w:tc>
          <w:tcPr>
            <w:tcW w:w="1233" w:type="dxa"/>
          </w:tcPr>
          <w:p w14:paraId="3003F35A" w14:textId="108C75A7" w:rsidR="00F01284" w:rsidRDefault="008B55B7" w:rsidP="000D1791">
            <w:r>
              <w:t>1</w:t>
            </w:r>
            <w:r w:rsidR="00F01284">
              <w:t>.0</w:t>
            </w:r>
            <w:r w:rsidR="00057D28">
              <w:t>.0</w:t>
            </w:r>
          </w:p>
        </w:tc>
        <w:tc>
          <w:tcPr>
            <w:tcW w:w="1511" w:type="dxa"/>
          </w:tcPr>
          <w:p w14:paraId="229B90E0" w14:textId="5AEA8A3D" w:rsidR="00F01284" w:rsidRDefault="008B55B7" w:rsidP="000D1791">
            <w:r>
              <w:t>202</w:t>
            </w:r>
            <w:r w:rsidR="002B044F">
              <w:t>3</w:t>
            </w:r>
            <w:r w:rsidR="00310FC4">
              <w:t>/</w:t>
            </w:r>
            <w:r w:rsidR="00697244">
              <w:t>9</w:t>
            </w:r>
            <w:r w:rsidR="00310FC4">
              <w:t>/</w:t>
            </w:r>
            <w:r w:rsidR="00697244">
              <w:t>26</w:t>
            </w:r>
          </w:p>
        </w:tc>
        <w:tc>
          <w:tcPr>
            <w:tcW w:w="1876" w:type="dxa"/>
          </w:tcPr>
          <w:p w14:paraId="4511984C" w14:textId="35D594C7" w:rsidR="00F01284" w:rsidRDefault="00DC6C19" w:rsidP="000D1791">
            <w:r>
              <w:rPr>
                <w:rFonts w:hint="eastAsia"/>
              </w:rPr>
              <w:t>王雨霄</w:t>
            </w:r>
          </w:p>
        </w:tc>
        <w:tc>
          <w:tcPr>
            <w:tcW w:w="3902" w:type="dxa"/>
          </w:tcPr>
          <w:p w14:paraId="4F0C7AEB" w14:textId="35BF9614" w:rsidR="00F01284" w:rsidRDefault="00DC6C19" w:rsidP="000D1791">
            <w:r>
              <w:rPr>
                <w:rFonts w:hint="eastAsia"/>
              </w:rPr>
              <w:t>实现</w:t>
            </w:r>
            <w:r w:rsidR="00064C3E">
              <w:rPr>
                <w:rFonts w:hint="eastAsia"/>
              </w:rPr>
              <w:t>了</w:t>
            </w:r>
            <w:r w:rsidR="00697244">
              <w:t>SPI</w:t>
            </w:r>
            <w:r w:rsidR="00697244">
              <w:rPr>
                <w:rFonts w:hint="eastAsia"/>
              </w:rPr>
              <w:t>控制</w:t>
            </w:r>
            <w:r w:rsidR="002B044F">
              <w:rPr>
                <w:rFonts w:hint="eastAsia"/>
              </w:rPr>
              <w:t>器</w:t>
            </w:r>
          </w:p>
        </w:tc>
      </w:tr>
    </w:tbl>
    <w:p w14:paraId="75D64E3C" w14:textId="77777777" w:rsidR="0087595D" w:rsidRDefault="0087595D" w:rsidP="0087595D"/>
    <w:p w14:paraId="689ED51C" w14:textId="0791132C" w:rsidR="0087595D" w:rsidRPr="007F4A27" w:rsidRDefault="0087595D" w:rsidP="0087595D">
      <w:r>
        <w:rPr>
          <w:rFonts w:hint="eastAsia"/>
        </w:rPr>
        <w:t>注：阅读本文档前，请先阅读</w:t>
      </w:r>
      <w:r w:rsidR="00F65917">
        <w:t>SPI</w:t>
      </w:r>
      <w:r>
        <w:rPr>
          <w:rFonts w:hint="eastAsia"/>
        </w:rPr>
        <w:t>模块</w:t>
      </w:r>
      <w:r w:rsidR="00373ABC">
        <w:rPr>
          <w:rFonts w:hint="eastAsia"/>
        </w:rPr>
        <w:t>的</w:t>
      </w:r>
      <w:r>
        <w:rPr>
          <w:rFonts w:hint="eastAsia"/>
        </w:rPr>
        <w:t>相关文档。</w:t>
      </w:r>
    </w:p>
    <w:p w14:paraId="5C4C6DBD" w14:textId="7B1ADB9A" w:rsidR="006E2F13" w:rsidRPr="0087595D" w:rsidRDefault="006E2F13" w:rsidP="00DC6C19"/>
    <w:p w14:paraId="50678B05" w14:textId="2F4D2432" w:rsidR="006E2F13" w:rsidRDefault="006E2F13" w:rsidP="00DC6C19"/>
    <w:p w14:paraId="3D7262CA" w14:textId="6844A3F1" w:rsidR="006E2F13" w:rsidRPr="0099426E" w:rsidRDefault="006E2F13" w:rsidP="00DC6C19"/>
    <w:p w14:paraId="2C52361C" w14:textId="68F296AD" w:rsidR="006E2F13" w:rsidRDefault="006E2F13" w:rsidP="00DC6C19"/>
    <w:p w14:paraId="3D8B6821" w14:textId="28268871" w:rsidR="006E2F13" w:rsidRDefault="006E2F13" w:rsidP="00DC6C19"/>
    <w:p w14:paraId="694D1158" w14:textId="4C9F42F2" w:rsidR="006E2F13" w:rsidRDefault="006E2F13" w:rsidP="00DC6C19"/>
    <w:p w14:paraId="14D81FEC" w14:textId="424D6AB0" w:rsidR="006E2F13" w:rsidRDefault="006E2F13" w:rsidP="00DC6C19"/>
    <w:p w14:paraId="2F02C67E" w14:textId="1885A079" w:rsidR="006E2F13" w:rsidRDefault="006E2F13" w:rsidP="00DC6C19"/>
    <w:p w14:paraId="596A0D7C" w14:textId="54942B7B" w:rsidR="006E2F13" w:rsidRDefault="006E2F13" w:rsidP="00DC6C19"/>
    <w:p w14:paraId="5354FAEE" w14:textId="7E2B4FDA" w:rsidR="006E2F13" w:rsidRDefault="006E2F13" w:rsidP="00DC6C19"/>
    <w:p w14:paraId="5EA364C4" w14:textId="3D5D95BC" w:rsidR="006E2F13" w:rsidRDefault="006E2F13" w:rsidP="00DC6C19"/>
    <w:p w14:paraId="4A4621AA" w14:textId="7F8664D3" w:rsidR="006E2F13" w:rsidRDefault="006E2F13" w:rsidP="00DC6C19"/>
    <w:p w14:paraId="61D6EC56" w14:textId="0D35787C" w:rsidR="006E2F13" w:rsidRDefault="006E2F13" w:rsidP="00DC6C19"/>
    <w:p w14:paraId="575BED56" w14:textId="7CACD03C" w:rsidR="006E2F13" w:rsidRDefault="006E2F13" w:rsidP="00DC6C19"/>
    <w:p w14:paraId="0CBD7F64" w14:textId="5CCCE0E4" w:rsidR="006E2F13" w:rsidRDefault="006E2F13" w:rsidP="00DC6C19"/>
    <w:p w14:paraId="3ADC6232" w14:textId="33AFEA10" w:rsidR="006E2F13" w:rsidRDefault="006E2F13" w:rsidP="00DC6C19"/>
    <w:p w14:paraId="7EB32FBD" w14:textId="3B3B7440" w:rsidR="006E2F13" w:rsidRDefault="006E2F13" w:rsidP="00DC6C19"/>
    <w:p w14:paraId="72E78833" w14:textId="3760FB46" w:rsidR="006E2F13" w:rsidRDefault="006E2F13" w:rsidP="00DC6C19"/>
    <w:p w14:paraId="1E9471E4" w14:textId="3FE1F9EA" w:rsidR="006E2F13" w:rsidRDefault="006E2F13" w:rsidP="00DC6C19"/>
    <w:p w14:paraId="5B3D67CA" w14:textId="5DC38BCB" w:rsidR="006E2F13" w:rsidRDefault="006E2F13" w:rsidP="00DC6C19"/>
    <w:p w14:paraId="31D6DBAA" w14:textId="1AB5D856" w:rsidR="006E2F13" w:rsidRDefault="006E2F13" w:rsidP="00DC6C19"/>
    <w:p w14:paraId="4D390AF9" w14:textId="2066C0FC" w:rsidR="006E2F13" w:rsidRDefault="006E2F13" w:rsidP="00DC6C19"/>
    <w:p w14:paraId="210644D0" w14:textId="088A9B0F" w:rsidR="006E2F13" w:rsidRDefault="006E2F13" w:rsidP="00DC6C19"/>
    <w:p w14:paraId="486B4A77" w14:textId="5714A406" w:rsidR="006E2F13" w:rsidRDefault="006E2F13" w:rsidP="00DC6C19"/>
    <w:p w14:paraId="4DE5707E" w14:textId="76196457" w:rsidR="006E2F13" w:rsidRDefault="006E2F13" w:rsidP="00DC6C19"/>
    <w:p w14:paraId="472B6440" w14:textId="66B1D4D2" w:rsidR="006E2F13" w:rsidRDefault="006E2F13" w:rsidP="00DC6C19"/>
    <w:p w14:paraId="4F3E79DE" w14:textId="2AD623F9" w:rsidR="006E2F13" w:rsidRDefault="006E2F13" w:rsidP="00DC6C19"/>
    <w:p w14:paraId="742ED7A1" w14:textId="441322F7" w:rsidR="006E2F13" w:rsidRDefault="006E2F13" w:rsidP="00DC6C19"/>
    <w:p w14:paraId="2D3131BA" w14:textId="47209A48" w:rsidR="006E2F13" w:rsidRDefault="006E2F13" w:rsidP="00DC6C19"/>
    <w:p w14:paraId="48CB935F" w14:textId="44E18DD6" w:rsidR="00A02A74" w:rsidRDefault="00A02A74" w:rsidP="00DC6C19"/>
    <w:p w14:paraId="1C0B1AEB" w14:textId="71146A7B" w:rsidR="00A02A74" w:rsidRDefault="00A02A74" w:rsidP="00DC6C19"/>
    <w:p w14:paraId="3745EAF8" w14:textId="1053F05B" w:rsidR="00A02A74" w:rsidRDefault="00A02A74" w:rsidP="00DC6C19"/>
    <w:p w14:paraId="7F3898BD" w14:textId="39488804" w:rsidR="00A02A74" w:rsidRDefault="00A02A74" w:rsidP="00DC6C19"/>
    <w:p w14:paraId="2E96D6F3" w14:textId="6BC0E56B" w:rsidR="00A02A74" w:rsidRDefault="00A02A74" w:rsidP="00DC6C19"/>
    <w:p w14:paraId="622E1C1A" w14:textId="77777777" w:rsidR="00A02A74" w:rsidRDefault="00A02A74" w:rsidP="00DC6C19"/>
    <w:p w14:paraId="5DF9B509" w14:textId="4FA2F1A3" w:rsidR="006E2F13" w:rsidRDefault="006E2F13" w:rsidP="00DC6C19"/>
    <w:p w14:paraId="391CCC1D" w14:textId="77777777" w:rsidR="006E2F13" w:rsidRPr="003F6D80" w:rsidRDefault="006E2F13" w:rsidP="00DC6C19"/>
    <w:p w14:paraId="10BB02BE" w14:textId="4587722D" w:rsidR="006E1DE5" w:rsidRDefault="006E1DE5" w:rsidP="006E1DE5">
      <w:pPr>
        <w:pStyle w:val="a3"/>
        <w:numPr>
          <w:ilvl w:val="0"/>
          <w:numId w:val="2"/>
        </w:numPr>
        <w:ind w:firstLineChars="0"/>
        <w:rPr>
          <w:b/>
          <w:bCs/>
          <w:sz w:val="32"/>
          <w:szCs w:val="32"/>
        </w:rPr>
      </w:pPr>
      <w:r w:rsidRPr="006E1DE5">
        <w:rPr>
          <w:rFonts w:hint="eastAsia"/>
          <w:b/>
          <w:bCs/>
          <w:sz w:val="32"/>
          <w:szCs w:val="32"/>
        </w:rPr>
        <w:lastRenderedPageBreak/>
        <w:t>功能</w:t>
      </w:r>
      <w:r>
        <w:rPr>
          <w:rFonts w:hint="eastAsia"/>
          <w:b/>
          <w:bCs/>
          <w:sz w:val="32"/>
          <w:szCs w:val="32"/>
        </w:rPr>
        <w:t>概述</w:t>
      </w:r>
    </w:p>
    <w:p w14:paraId="3BF57D37" w14:textId="1341DE42" w:rsidR="00867C48" w:rsidRDefault="00D16FF9" w:rsidP="00B13B0E">
      <w:pPr>
        <w:spacing w:line="360" w:lineRule="auto"/>
        <w:ind w:firstLine="420"/>
      </w:pPr>
      <w:r>
        <w:rPr>
          <w:rFonts w:hint="eastAsia"/>
        </w:rPr>
        <w:t>本模块</w:t>
      </w:r>
      <w:r w:rsidR="007A1773">
        <w:rPr>
          <w:rFonts w:hint="eastAsia"/>
        </w:rPr>
        <w:t>用于实现P</w:t>
      </w:r>
      <w:r w:rsidR="007A1773">
        <w:t>S</w:t>
      </w:r>
      <w:r w:rsidR="007A1773">
        <w:rPr>
          <w:rFonts w:hint="eastAsia"/>
        </w:rPr>
        <w:t>端对S</w:t>
      </w:r>
      <w:r w:rsidR="007A1773">
        <w:t>PI</w:t>
      </w:r>
      <w:r w:rsidR="007A1773">
        <w:rPr>
          <w:rFonts w:hint="eastAsia"/>
        </w:rPr>
        <w:t>模块</w:t>
      </w:r>
      <w:r w:rsidR="00B836CC">
        <w:rPr>
          <w:rFonts w:hint="eastAsia"/>
        </w:rPr>
        <w:t>（P</w:t>
      </w:r>
      <w:r w:rsidR="00B836CC">
        <w:t>L</w:t>
      </w:r>
      <w:r w:rsidR="00B836CC">
        <w:rPr>
          <w:rFonts w:hint="eastAsia"/>
        </w:rPr>
        <w:t>端）</w:t>
      </w:r>
      <w:r w:rsidR="007A1773">
        <w:rPr>
          <w:rFonts w:hint="eastAsia"/>
        </w:rPr>
        <w:t>工作的控制，</w:t>
      </w:r>
      <w:r w:rsidR="00234A52">
        <w:rPr>
          <w:rFonts w:hint="eastAsia"/>
        </w:rPr>
        <w:t>将S</w:t>
      </w:r>
      <w:r w:rsidR="00234A52">
        <w:t>PI</w:t>
      </w:r>
      <w:r w:rsidR="00234A52">
        <w:rPr>
          <w:rFonts w:hint="eastAsia"/>
        </w:rPr>
        <w:t>模块</w:t>
      </w:r>
      <w:r w:rsidR="00267513">
        <w:rPr>
          <w:rFonts w:hint="eastAsia"/>
        </w:rPr>
        <w:t>工作所需的控制信号</w:t>
      </w:r>
      <w:r w:rsidR="00F16EAE">
        <w:rPr>
          <w:rFonts w:hint="eastAsia"/>
        </w:rPr>
        <w:t>、数据信号</w:t>
      </w:r>
      <w:r w:rsidR="00267513">
        <w:rPr>
          <w:rFonts w:hint="eastAsia"/>
        </w:rPr>
        <w:t>挂载至A</w:t>
      </w:r>
      <w:r w:rsidR="00267513">
        <w:t>XI</w:t>
      </w:r>
      <w:r w:rsidR="00267513">
        <w:rPr>
          <w:rFonts w:hint="eastAsia"/>
        </w:rPr>
        <w:t>总线，</w:t>
      </w:r>
      <w:r w:rsidR="00243561">
        <w:rPr>
          <w:rFonts w:hint="eastAsia"/>
        </w:rPr>
        <w:t>并将S</w:t>
      </w:r>
      <w:r w:rsidR="00243561">
        <w:t>PI</w:t>
      </w:r>
      <w:r w:rsidR="00243561">
        <w:rPr>
          <w:rFonts w:hint="eastAsia"/>
        </w:rPr>
        <w:t>线上</w:t>
      </w:r>
      <w:r w:rsidR="00266EF8">
        <w:rPr>
          <w:rFonts w:hint="eastAsia"/>
        </w:rPr>
        <w:t>的</w:t>
      </w:r>
      <w:r w:rsidR="00243561">
        <w:rPr>
          <w:rFonts w:hint="eastAsia"/>
        </w:rPr>
        <w:t>传输状态同步至寄存器中</w:t>
      </w:r>
      <w:r w:rsidR="00565544">
        <w:rPr>
          <w:rFonts w:hint="eastAsia"/>
        </w:rPr>
        <w:t>以供P</w:t>
      </w:r>
      <w:r w:rsidR="00565544">
        <w:t>S</w:t>
      </w:r>
      <w:r w:rsidR="00565544">
        <w:rPr>
          <w:rFonts w:hint="eastAsia"/>
        </w:rPr>
        <w:t>端读取</w:t>
      </w:r>
      <w:r w:rsidR="00B13B0E">
        <w:rPr>
          <w:rFonts w:hint="eastAsia"/>
        </w:rPr>
        <w:t>。</w:t>
      </w:r>
    </w:p>
    <w:p w14:paraId="29A88B17" w14:textId="1A22BF1A" w:rsidR="00B10BCE" w:rsidRPr="00BB4697" w:rsidRDefault="00B10BCE" w:rsidP="004A0C07"/>
    <w:p w14:paraId="0EB34BC0" w14:textId="237A9D4D" w:rsidR="008C132A" w:rsidRPr="000737BB" w:rsidRDefault="006E1DE5" w:rsidP="000737BB">
      <w:pPr>
        <w:pStyle w:val="a3"/>
        <w:numPr>
          <w:ilvl w:val="0"/>
          <w:numId w:val="2"/>
        </w:numPr>
        <w:ind w:firstLineChars="0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t>接口概述</w:t>
      </w:r>
    </w:p>
    <w:p w14:paraId="7F6F19EC" w14:textId="5AD731B6" w:rsidR="000737BB" w:rsidRDefault="000737BB" w:rsidP="00BD0FDE">
      <w:pPr>
        <w:spacing w:line="360" w:lineRule="auto"/>
        <w:jc w:val="center"/>
        <w:rPr>
          <w:b/>
          <w:bCs/>
          <w:sz w:val="32"/>
          <w:szCs w:val="32"/>
        </w:rPr>
      </w:pPr>
      <w:r w:rsidRPr="000737BB">
        <w:rPr>
          <w:b/>
          <w:bCs/>
          <w:noProof/>
          <w:sz w:val="32"/>
          <w:szCs w:val="32"/>
        </w:rPr>
        <w:drawing>
          <wp:inline distT="0" distB="0" distL="0" distR="0" wp14:anchorId="0C9AF893" wp14:editId="62C0CC90">
            <wp:extent cx="2421802" cy="2098229"/>
            <wp:effectExtent l="0" t="0" r="0" b="0"/>
            <wp:docPr id="18282988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828298880" name=""/>
                    <pic:cNvPicPr/>
                  </pic:nvPicPr>
                  <pic:blipFill rotWithShape="1">
                    <a:blip r:embed="rId7"/>
                    <a:srcRect l="2246" t="1966" r="2821" b="562"/>
                    <a:stretch/>
                  </pic:blipFill>
                  <pic:spPr bwMode="auto">
                    <a:xfrm>
                      <a:off x="0" y="0"/>
                      <a:ext cx="2451115" cy="2123625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2E63E7F2" w14:textId="6DB3CB2B" w:rsidR="00983319" w:rsidRDefault="00D12274" w:rsidP="00D472D7">
      <w:pPr>
        <w:spacing w:line="360" w:lineRule="auto"/>
        <w:jc w:val="center"/>
        <w:rPr>
          <w:szCs w:val="21"/>
        </w:rPr>
      </w:pPr>
      <w:r w:rsidRPr="00846955">
        <w:rPr>
          <w:rFonts w:hint="eastAsia"/>
          <w:szCs w:val="21"/>
        </w:rPr>
        <w:t>图1</w:t>
      </w:r>
      <w:r w:rsidRPr="00846955">
        <w:rPr>
          <w:szCs w:val="21"/>
        </w:rPr>
        <w:t>.</w:t>
      </w:r>
      <w:r w:rsidR="00117A48" w:rsidRPr="00D8306D">
        <w:rPr>
          <w:rFonts w:hint="eastAsia"/>
          <w:szCs w:val="21"/>
        </w:rPr>
        <w:t xml:space="preserve"> </w:t>
      </w:r>
      <w:r w:rsidR="000E0530">
        <w:rPr>
          <w:rFonts w:hint="eastAsia"/>
          <w:szCs w:val="21"/>
        </w:rPr>
        <w:t>模块接口</w:t>
      </w:r>
    </w:p>
    <w:p w14:paraId="280060EB" w14:textId="77777777" w:rsidR="00D472D7" w:rsidRPr="00D472D7" w:rsidRDefault="00D472D7" w:rsidP="00D472D7">
      <w:pPr>
        <w:spacing w:line="360" w:lineRule="auto"/>
        <w:jc w:val="center"/>
        <w:rPr>
          <w:szCs w:val="21"/>
        </w:rPr>
      </w:pPr>
    </w:p>
    <w:p w14:paraId="0C1AB837" w14:textId="0076BDD0" w:rsidR="00D472D7" w:rsidRDefault="00D472D7" w:rsidP="008907B5">
      <w:pPr>
        <w:spacing w:line="360" w:lineRule="auto"/>
        <w:jc w:val="center"/>
        <w:rPr>
          <w:b/>
          <w:bCs/>
          <w:sz w:val="32"/>
          <w:szCs w:val="32"/>
        </w:rPr>
      </w:pPr>
      <w:r w:rsidRPr="00D472D7">
        <w:rPr>
          <w:rFonts w:hint="eastAsia"/>
          <w:noProof/>
        </w:rPr>
        <w:drawing>
          <wp:inline distT="0" distB="0" distL="0" distR="0" wp14:anchorId="0CAA89F7" wp14:editId="6062F2A9">
            <wp:extent cx="4731102" cy="2325679"/>
            <wp:effectExtent l="0" t="0" r="0" b="0"/>
            <wp:docPr id="1395679797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8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753987" cy="2336928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41DA668" w14:textId="4CB53DAB" w:rsidR="001F38FA" w:rsidRDefault="00D12274" w:rsidP="008907B5">
      <w:pPr>
        <w:spacing w:line="360" w:lineRule="auto"/>
        <w:jc w:val="center"/>
        <w:rPr>
          <w:szCs w:val="21"/>
        </w:rPr>
      </w:pPr>
      <w:r w:rsidRPr="00846955">
        <w:rPr>
          <w:rFonts w:hint="eastAsia"/>
          <w:szCs w:val="21"/>
        </w:rPr>
        <w:t>图</w:t>
      </w:r>
      <w:r w:rsidRPr="00846955">
        <w:rPr>
          <w:szCs w:val="21"/>
        </w:rPr>
        <w:t>2.</w:t>
      </w:r>
      <w:r w:rsidR="00117A48" w:rsidRPr="00D8306D">
        <w:rPr>
          <w:rFonts w:hint="eastAsia"/>
          <w:szCs w:val="21"/>
        </w:rPr>
        <w:t xml:space="preserve"> </w:t>
      </w:r>
      <w:r w:rsidRPr="00846955">
        <w:rPr>
          <w:rFonts w:hint="eastAsia"/>
          <w:szCs w:val="21"/>
        </w:rPr>
        <w:t>接口功能表</w:t>
      </w:r>
    </w:p>
    <w:p w14:paraId="5C4309E1" w14:textId="77777777" w:rsidR="00D62E23" w:rsidRDefault="00A601A5" w:rsidP="00FC6011">
      <w:pPr>
        <w:spacing w:line="360" w:lineRule="auto"/>
        <w:rPr>
          <w:szCs w:val="21"/>
        </w:rPr>
      </w:pPr>
      <w:r>
        <w:rPr>
          <w:rFonts w:hint="eastAsia"/>
          <w:szCs w:val="21"/>
        </w:rPr>
        <w:t>注：</w:t>
      </w:r>
    </w:p>
    <w:p w14:paraId="6A2A3827" w14:textId="2504E197" w:rsidR="00FC6011" w:rsidRPr="00FC6011" w:rsidRDefault="00CD4428" w:rsidP="00A942E8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spi模块与spi</w:t>
      </w:r>
      <w:r>
        <w:rPr>
          <w:szCs w:val="21"/>
        </w:rPr>
        <w:t>_</w:t>
      </w:r>
      <w:r>
        <w:rPr>
          <w:rFonts w:hint="eastAsia"/>
          <w:szCs w:val="21"/>
        </w:rPr>
        <w:t>regs模块配合使用时有两种方式</w:t>
      </w:r>
      <w:r w:rsidR="00243A6C">
        <w:rPr>
          <w:rFonts w:hint="eastAsia"/>
          <w:szCs w:val="21"/>
        </w:rPr>
        <w:t>：</w:t>
      </w:r>
      <w:r w:rsidR="00854F64">
        <w:rPr>
          <w:rFonts w:hint="eastAsia"/>
          <w:szCs w:val="21"/>
        </w:rPr>
        <w:t>一是</w:t>
      </w:r>
      <w:r>
        <w:rPr>
          <w:rFonts w:hint="eastAsia"/>
          <w:szCs w:val="21"/>
        </w:rPr>
        <w:t>将spi模块的A</w:t>
      </w:r>
      <w:r>
        <w:rPr>
          <w:szCs w:val="21"/>
        </w:rPr>
        <w:t>XIS</w:t>
      </w:r>
      <w:r>
        <w:rPr>
          <w:rFonts w:hint="eastAsia"/>
          <w:szCs w:val="21"/>
        </w:rPr>
        <w:t>数据接口连接至spi</w:t>
      </w:r>
      <w:r>
        <w:rPr>
          <w:szCs w:val="21"/>
        </w:rPr>
        <w:t>_</w:t>
      </w:r>
      <w:r>
        <w:rPr>
          <w:rFonts w:hint="eastAsia"/>
          <w:szCs w:val="21"/>
        </w:rPr>
        <w:t>regs模块上，</w:t>
      </w:r>
      <w:r w:rsidR="00F251D1">
        <w:rPr>
          <w:rFonts w:hint="eastAsia"/>
          <w:szCs w:val="21"/>
        </w:rPr>
        <w:t>此时P</w:t>
      </w:r>
      <w:r w:rsidR="00F251D1">
        <w:rPr>
          <w:szCs w:val="21"/>
        </w:rPr>
        <w:t>S</w:t>
      </w:r>
      <w:r w:rsidR="00F251D1">
        <w:rPr>
          <w:rFonts w:hint="eastAsia"/>
          <w:szCs w:val="21"/>
        </w:rPr>
        <w:t>端通过读写spi</w:t>
      </w:r>
      <w:r w:rsidR="00F251D1">
        <w:rPr>
          <w:szCs w:val="21"/>
        </w:rPr>
        <w:t>_</w:t>
      </w:r>
      <w:r w:rsidR="00F251D1">
        <w:rPr>
          <w:rFonts w:hint="eastAsia"/>
          <w:szCs w:val="21"/>
        </w:rPr>
        <w:t>regs模块中的寄存器</w:t>
      </w:r>
      <w:r w:rsidR="00C01698">
        <w:rPr>
          <w:rFonts w:hint="eastAsia"/>
          <w:szCs w:val="21"/>
        </w:rPr>
        <w:t>来</w:t>
      </w:r>
      <w:r w:rsidR="00F251D1">
        <w:rPr>
          <w:rFonts w:hint="eastAsia"/>
          <w:szCs w:val="21"/>
        </w:rPr>
        <w:t>实现与spi模块间数据</w:t>
      </w:r>
      <w:r w:rsidR="00465768">
        <w:rPr>
          <w:rFonts w:hint="eastAsia"/>
          <w:szCs w:val="21"/>
        </w:rPr>
        <w:t>的</w:t>
      </w:r>
      <w:r w:rsidR="00465768" w:rsidRPr="009B06EE">
        <w:rPr>
          <w:rFonts w:hint="eastAsia"/>
          <w:b/>
          <w:bCs/>
          <w:szCs w:val="21"/>
          <w:highlight w:val="yellow"/>
        </w:rPr>
        <w:t>逐个</w:t>
      </w:r>
      <w:r w:rsidR="00F251D1">
        <w:rPr>
          <w:rFonts w:hint="eastAsia"/>
          <w:szCs w:val="21"/>
        </w:rPr>
        <w:t>交互</w:t>
      </w:r>
      <w:r w:rsidR="00EA4FD5">
        <w:rPr>
          <w:rFonts w:hint="eastAsia"/>
          <w:szCs w:val="21"/>
        </w:rPr>
        <w:t>；二是将spi模块的A</w:t>
      </w:r>
      <w:r w:rsidR="00EA4FD5">
        <w:rPr>
          <w:szCs w:val="21"/>
        </w:rPr>
        <w:t>XIS</w:t>
      </w:r>
      <w:r w:rsidR="00EA4FD5">
        <w:rPr>
          <w:rFonts w:hint="eastAsia"/>
          <w:szCs w:val="21"/>
        </w:rPr>
        <w:t>数据接口连接至D</w:t>
      </w:r>
      <w:r w:rsidR="00EA4FD5">
        <w:rPr>
          <w:szCs w:val="21"/>
        </w:rPr>
        <w:t>MA</w:t>
      </w:r>
      <w:r w:rsidR="00EA4FD5">
        <w:rPr>
          <w:rFonts w:hint="eastAsia"/>
          <w:szCs w:val="21"/>
        </w:rPr>
        <w:t>上，</w:t>
      </w:r>
      <w:r w:rsidR="00AA430E">
        <w:rPr>
          <w:rFonts w:hint="eastAsia"/>
          <w:szCs w:val="21"/>
        </w:rPr>
        <w:t>此时P</w:t>
      </w:r>
      <w:r w:rsidR="00AA430E">
        <w:rPr>
          <w:szCs w:val="21"/>
        </w:rPr>
        <w:t>S</w:t>
      </w:r>
      <w:r w:rsidR="00AA430E">
        <w:rPr>
          <w:rFonts w:hint="eastAsia"/>
          <w:szCs w:val="21"/>
        </w:rPr>
        <w:t>端通过D</w:t>
      </w:r>
      <w:r w:rsidR="00AA430E">
        <w:rPr>
          <w:szCs w:val="21"/>
        </w:rPr>
        <w:t>MA</w:t>
      </w:r>
      <w:r w:rsidR="00AA430E">
        <w:rPr>
          <w:rFonts w:hint="eastAsia"/>
          <w:szCs w:val="21"/>
        </w:rPr>
        <w:t>传输来</w:t>
      </w:r>
      <w:r w:rsidR="004B6EAB">
        <w:rPr>
          <w:rFonts w:hint="eastAsia"/>
          <w:szCs w:val="21"/>
        </w:rPr>
        <w:t>实现与</w:t>
      </w:r>
      <w:r w:rsidR="00AA430E">
        <w:rPr>
          <w:rFonts w:hint="eastAsia"/>
          <w:szCs w:val="21"/>
        </w:rPr>
        <w:t>spi模块</w:t>
      </w:r>
      <w:r w:rsidR="00E71D90">
        <w:rPr>
          <w:rFonts w:hint="eastAsia"/>
          <w:szCs w:val="21"/>
        </w:rPr>
        <w:t>间数据的</w:t>
      </w:r>
      <w:r w:rsidR="00E71D90" w:rsidRPr="009B06EE">
        <w:rPr>
          <w:rFonts w:hint="eastAsia"/>
          <w:b/>
          <w:bCs/>
          <w:szCs w:val="21"/>
          <w:highlight w:val="yellow"/>
        </w:rPr>
        <w:t>批量</w:t>
      </w:r>
      <w:r w:rsidR="00E71D90">
        <w:rPr>
          <w:rFonts w:hint="eastAsia"/>
          <w:szCs w:val="21"/>
        </w:rPr>
        <w:t>交互，在这种应用情景下，spi</w:t>
      </w:r>
      <w:r w:rsidR="00E71D90">
        <w:rPr>
          <w:szCs w:val="21"/>
        </w:rPr>
        <w:t>_</w:t>
      </w:r>
      <w:r w:rsidR="00E71D90">
        <w:rPr>
          <w:rFonts w:hint="eastAsia"/>
          <w:szCs w:val="21"/>
        </w:rPr>
        <w:t>regs模块仅通过xx</w:t>
      </w:r>
      <w:r w:rsidR="00E71D90">
        <w:rPr>
          <w:szCs w:val="21"/>
        </w:rPr>
        <w:t>_</w:t>
      </w:r>
      <w:r w:rsidR="00E71D90">
        <w:rPr>
          <w:rFonts w:hint="eastAsia"/>
          <w:szCs w:val="21"/>
        </w:rPr>
        <w:t>out信号来控制spi模块的工作模式，而不与spi模块间进行A</w:t>
      </w:r>
      <w:r w:rsidR="00E71D90">
        <w:rPr>
          <w:szCs w:val="21"/>
        </w:rPr>
        <w:t>XIS</w:t>
      </w:r>
      <w:r w:rsidR="00E71D90">
        <w:rPr>
          <w:rFonts w:hint="eastAsia"/>
          <w:szCs w:val="21"/>
        </w:rPr>
        <w:t>数据传输</w:t>
      </w:r>
      <w:r w:rsidR="00EA4FD5">
        <w:rPr>
          <w:rFonts w:hint="eastAsia"/>
          <w:szCs w:val="21"/>
        </w:rPr>
        <w:t>。</w:t>
      </w:r>
    </w:p>
    <w:p w14:paraId="1688B56E" w14:textId="474AC670" w:rsidR="00516E6D" w:rsidRPr="00516E6D" w:rsidRDefault="00F655D4" w:rsidP="00516E6D">
      <w:pPr>
        <w:pStyle w:val="a3"/>
        <w:numPr>
          <w:ilvl w:val="0"/>
          <w:numId w:val="2"/>
        </w:numPr>
        <w:ind w:firstLineChars="0"/>
        <w:rPr>
          <w:b/>
          <w:bCs/>
          <w:sz w:val="32"/>
          <w:szCs w:val="32"/>
        </w:rPr>
      </w:pPr>
      <w:r>
        <w:rPr>
          <w:rFonts w:hint="eastAsia"/>
          <w:b/>
          <w:bCs/>
          <w:sz w:val="32"/>
          <w:szCs w:val="32"/>
        </w:rPr>
        <w:lastRenderedPageBreak/>
        <w:t>逐个读写模式</w:t>
      </w:r>
      <w:r w:rsidR="00FC42DE">
        <w:rPr>
          <w:rFonts w:hint="eastAsia"/>
          <w:b/>
          <w:bCs/>
          <w:sz w:val="32"/>
          <w:szCs w:val="32"/>
        </w:rPr>
        <w:t>的</w:t>
      </w:r>
      <w:r w:rsidR="00516E6D">
        <w:rPr>
          <w:rFonts w:hint="eastAsia"/>
          <w:b/>
          <w:bCs/>
          <w:sz w:val="32"/>
          <w:szCs w:val="32"/>
        </w:rPr>
        <w:t>使用方法</w:t>
      </w:r>
    </w:p>
    <w:p w14:paraId="0AF0567B" w14:textId="01E34D0F" w:rsidR="0011576A" w:rsidRDefault="00000000" w:rsidP="00FB4829">
      <w:pPr>
        <w:jc w:val="center"/>
        <w:rPr>
          <w:szCs w:val="21"/>
        </w:rPr>
      </w:pPr>
      <w:r>
        <w:rPr>
          <w:noProof/>
          <w:szCs w:val="21"/>
        </w:rPr>
        <w:pict w14:anchorId="080FD826">
          <v:rect id="_x0000_s2050" style="position:absolute;left:0;text-align:left;margin-left:196.25pt;margin-top:48.2pt;width:22.45pt;height:7.15pt;z-index:251658240" filled="f" strokecolor="#f30"/>
        </w:pict>
      </w:r>
      <w:r w:rsidR="000757B3" w:rsidRPr="000757B3">
        <w:rPr>
          <w:noProof/>
          <w:szCs w:val="21"/>
        </w:rPr>
        <w:drawing>
          <wp:inline distT="0" distB="0" distL="0" distR="0" wp14:anchorId="11AD545B" wp14:editId="50D304EC">
            <wp:extent cx="5271551" cy="1416868"/>
            <wp:effectExtent l="0" t="0" r="0" b="0"/>
            <wp:docPr id="197341954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73419543" name=""/>
                    <pic:cNvPicPr/>
                  </pic:nvPicPr>
                  <pic:blipFill rotWithShape="1">
                    <a:blip r:embed="rId9"/>
                    <a:srcRect t="14178" b="11826"/>
                    <a:stretch/>
                  </pic:blipFill>
                  <pic:spPr bwMode="auto">
                    <a:xfrm>
                      <a:off x="0" y="0"/>
                      <a:ext cx="5274310" cy="1417610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5BE27E2C" w14:textId="278CEDFD" w:rsidR="00A57BFA" w:rsidRDefault="009F75B4" w:rsidP="00BD10E0">
      <w:pPr>
        <w:spacing w:line="360" w:lineRule="auto"/>
        <w:jc w:val="center"/>
        <w:rPr>
          <w:szCs w:val="21"/>
        </w:rPr>
      </w:pPr>
      <w:r w:rsidRPr="00846955">
        <w:rPr>
          <w:rFonts w:hint="eastAsia"/>
          <w:szCs w:val="21"/>
        </w:rPr>
        <w:t>图</w:t>
      </w:r>
      <w:r>
        <w:rPr>
          <w:szCs w:val="21"/>
        </w:rPr>
        <w:t>3</w:t>
      </w:r>
      <w:r w:rsidRPr="00846955">
        <w:rPr>
          <w:szCs w:val="21"/>
        </w:rPr>
        <w:t>.</w:t>
      </w:r>
      <w:r w:rsidRPr="00D8306D">
        <w:rPr>
          <w:rFonts w:hint="eastAsia"/>
          <w:szCs w:val="21"/>
        </w:rPr>
        <w:t xml:space="preserve"> </w:t>
      </w:r>
      <w:r w:rsidR="00F81B6E">
        <w:rPr>
          <w:rFonts w:hint="eastAsia"/>
          <w:szCs w:val="21"/>
        </w:rPr>
        <w:t>逐个读写模式的</w:t>
      </w:r>
      <w:r w:rsidR="00D45F78">
        <w:rPr>
          <w:rFonts w:hint="eastAsia"/>
          <w:szCs w:val="21"/>
        </w:rPr>
        <w:t>模块连接图</w:t>
      </w:r>
    </w:p>
    <w:p w14:paraId="6443A9F1" w14:textId="16CD6BD7" w:rsidR="008F4310" w:rsidRPr="00BF3C25" w:rsidRDefault="00BD10E0" w:rsidP="00BF3C25">
      <w:pPr>
        <w:spacing w:line="360" w:lineRule="auto"/>
        <w:ind w:firstLine="420"/>
        <w:rPr>
          <w:szCs w:val="21"/>
        </w:rPr>
      </w:pPr>
      <w:r>
        <w:rPr>
          <w:rFonts w:hint="eastAsia"/>
        </w:rPr>
        <w:t>如图3所示</w:t>
      </w:r>
      <w:r w:rsidR="00BA5201">
        <w:rPr>
          <w:rFonts w:hint="eastAsia"/>
        </w:rPr>
        <w:t>，在</w:t>
      </w:r>
      <w:r>
        <w:rPr>
          <w:rFonts w:hint="eastAsia"/>
          <w:szCs w:val="21"/>
        </w:rPr>
        <w:t>逐个读写模式</w:t>
      </w:r>
      <w:r w:rsidR="00554265">
        <w:rPr>
          <w:rFonts w:hint="eastAsia"/>
          <w:szCs w:val="21"/>
        </w:rPr>
        <w:t>下</w:t>
      </w:r>
      <w:r>
        <w:rPr>
          <w:rFonts w:hint="eastAsia"/>
          <w:szCs w:val="21"/>
        </w:rPr>
        <w:t>，spi模块的数据信号</w:t>
      </w:r>
      <w:r w:rsidR="00BB7173">
        <w:rPr>
          <w:rFonts w:hint="eastAsia"/>
          <w:szCs w:val="21"/>
        </w:rPr>
        <w:t>、</w:t>
      </w:r>
      <w:r>
        <w:rPr>
          <w:rFonts w:hint="eastAsia"/>
          <w:szCs w:val="21"/>
        </w:rPr>
        <w:t>控制信号</w:t>
      </w:r>
      <w:r w:rsidR="00BB7173">
        <w:rPr>
          <w:rFonts w:hint="eastAsia"/>
          <w:szCs w:val="21"/>
        </w:rPr>
        <w:t>与状态信号</w:t>
      </w:r>
      <w:r>
        <w:rPr>
          <w:rFonts w:hint="eastAsia"/>
          <w:szCs w:val="21"/>
        </w:rPr>
        <w:t>全部连接至spi</w:t>
      </w:r>
      <w:r>
        <w:rPr>
          <w:szCs w:val="21"/>
        </w:rPr>
        <w:t>_</w:t>
      </w:r>
      <w:r>
        <w:rPr>
          <w:rFonts w:hint="eastAsia"/>
          <w:szCs w:val="21"/>
        </w:rPr>
        <w:t>regs模块上，</w:t>
      </w:r>
      <w:r w:rsidR="00007E0C">
        <w:rPr>
          <w:rFonts w:hint="eastAsia"/>
          <w:szCs w:val="21"/>
        </w:rPr>
        <w:t>且</w:t>
      </w:r>
      <w:r>
        <w:rPr>
          <w:rFonts w:hint="eastAsia"/>
          <w:szCs w:val="21"/>
        </w:rPr>
        <w:t>spi</w:t>
      </w:r>
      <w:r>
        <w:rPr>
          <w:szCs w:val="21"/>
        </w:rPr>
        <w:t>_</w:t>
      </w:r>
      <w:r>
        <w:rPr>
          <w:rFonts w:hint="eastAsia"/>
          <w:szCs w:val="21"/>
        </w:rPr>
        <w:t>regs模块的batch</w:t>
      </w:r>
      <w:r>
        <w:rPr>
          <w:szCs w:val="21"/>
        </w:rPr>
        <w:t>_</w:t>
      </w:r>
      <w:r>
        <w:rPr>
          <w:rFonts w:hint="eastAsia"/>
          <w:szCs w:val="21"/>
        </w:rPr>
        <w:t>en信号</w:t>
      </w:r>
      <w:r w:rsidR="00CB3499">
        <w:rPr>
          <w:rFonts w:hint="eastAsia"/>
          <w:szCs w:val="21"/>
        </w:rPr>
        <w:t>被</w:t>
      </w:r>
      <w:r>
        <w:rPr>
          <w:rFonts w:hint="eastAsia"/>
          <w:szCs w:val="21"/>
        </w:rPr>
        <w:t>置</w:t>
      </w:r>
      <w:r w:rsidR="00CB3499">
        <w:rPr>
          <w:rFonts w:hint="eastAsia"/>
          <w:szCs w:val="21"/>
        </w:rPr>
        <w:t>为</w:t>
      </w:r>
      <w:r>
        <w:rPr>
          <w:rFonts w:hint="eastAsia"/>
          <w:szCs w:val="21"/>
        </w:rPr>
        <w:t>0</w:t>
      </w:r>
      <w:r w:rsidR="00BF3C25">
        <w:rPr>
          <w:rFonts w:hint="eastAsia"/>
          <w:szCs w:val="21"/>
        </w:rPr>
        <w:t>。</w:t>
      </w:r>
    </w:p>
    <w:p w14:paraId="08CE91D0" w14:textId="35B09545" w:rsidR="00385465" w:rsidRDefault="004C5A7C" w:rsidP="006618B0">
      <w:pPr>
        <w:spacing w:line="360" w:lineRule="auto"/>
        <w:ind w:firstLine="420"/>
      </w:pPr>
      <w:r>
        <w:rPr>
          <w:rFonts w:hint="eastAsia"/>
          <w:szCs w:val="21"/>
        </w:rPr>
        <w:t>spi</w:t>
      </w:r>
      <w:r>
        <w:rPr>
          <w:szCs w:val="21"/>
        </w:rPr>
        <w:t>_</w:t>
      </w:r>
      <w:r>
        <w:rPr>
          <w:rFonts w:hint="eastAsia"/>
          <w:szCs w:val="21"/>
        </w:rPr>
        <w:t>regs模块的</w:t>
      </w:r>
      <w:r w:rsidR="00704A57">
        <w:rPr>
          <w:rFonts w:hint="eastAsia"/>
        </w:rPr>
        <w:t>s</w:t>
      </w:r>
      <w:r w:rsidR="00704A57">
        <w:t>_axi_</w:t>
      </w:r>
      <w:r w:rsidR="00704A57">
        <w:rPr>
          <w:rFonts w:hint="eastAsia"/>
        </w:rPr>
        <w:t>control控制接口</w:t>
      </w:r>
      <w:r w:rsidR="006C0545">
        <w:rPr>
          <w:rFonts w:hint="eastAsia"/>
        </w:rPr>
        <w:t>中包含</w:t>
      </w:r>
      <w:r w:rsidR="00633718">
        <w:rPr>
          <w:rFonts w:hint="eastAsia"/>
        </w:rPr>
        <w:t>如下</w:t>
      </w:r>
      <w:r w:rsidR="006C0545">
        <w:rPr>
          <w:rFonts w:hint="eastAsia"/>
        </w:rPr>
        <w:t>寄存器：</w:t>
      </w:r>
    </w:p>
    <w:p w14:paraId="1E62F81F" w14:textId="77777777" w:rsidR="00CF6EB8" w:rsidRDefault="001278E9" w:rsidP="00636054">
      <w:pPr>
        <w:spacing w:line="360" w:lineRule="auto"/>
        <w:jc w:val="center"/>
        <w:rPr>
          <w:szCs w:val="21"/>
        </w:rPr>
      </w:pPr>
      <w:r>
        <w:rPr>
          <w:noProof/>
        </w:rPr>
        <w:drawing>
          <wp:inline distT="0" distB="0" distL="0" distR="0" wp14:anchorId="5EABC666" wp14:editId="7EE727D1">
            <wp:extent cx="5110480" cy="2896870"/>
            <wp:effectExtent l="0" t="0" r="0" b="0"/>
            <wp:docPr id="1811669113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/>
                    <pic:cNvPicPr>
                      <a:picLocks noChangeAspect="1" noChangeArrowheads="1"/>
                    </pic:cNvPicPr>
                  </pic:nvPicPr>
                  <pic:blipFill>
                    <a:blip r:embed="rId10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110480" cy="289687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0A5B6849" w14:textId="62D19C38" w:rsidR="00CC3777" w:rsidRDefault="00261277" w:rsidP="00CC3777">
      <w:pPr>
        <w:spacing w:line="36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szCs w:val="21"/>
        </w:rPr>
        <w:t>4</w:t>
      </w:r>
      <w:r w:rsidR="00CC3777" w:rsidRPr="00846955">
        <w:rPr>
          <w:szCs w:val="21"/>
        </w:rPr>
        <w:t>.</w:t>
      </w:r>
      <w:r w:rsidR="00CC3777" w:rsidRPr="00D8306D">
        <w:rPr>
          <w:rFonts w:hint="eastAsia"/>
          <w:szCs w:val="21"/>
        </w:rPr>
        <w:t xml:space="preserve"> </w:t>
      </w:r>
      <w:r w:rsidR="00E75205">
        <w:rPr>
          <w:rFonts w:hint="eastAsia"/>
          <w:szCs w:val="21"/>
        </w:rPr>
        <w:t>spi</w:t>
      </w:r>
      <w:r w:rsidR="00E75205">
        <w:rPr>
          <w:szCs w:val="21"/>
        </w:rPr>
        <w:t>_</w:t>
      </w:r>
      <w:r w:rsidR="00E75205">
        <w:rPr>
          <w:rFonts w:hint="eastAsia"/>
          <w:szCs w:val="21"/>
        </w:rPr>
        <w:t>regs</w:t>
      </w:r>
      <w:r w:rsidR="00CC3777">
        <w:rPr>
          <w:rFonts w:hint="eastAsia"/>
          <w:szCs w:val="21"/>
        </w:rPr>
        <w:t>的</w:t>
      </w:r>
      <w:r w:rsidR="00E75205">
        <w:rPr>
          <w:rFonts w:hint="eastAsia"/>
          <w:szCs w:val="21"/>
        </w:rPr>
        <w:t>寄存器表</w:t>
      </w:r>
    </w:p>
    <w:p w14:paraId="125991F2" w14:textId="4FF617B7" w:rsidR="006E11C9" w:rsidRDefault="006E11C9" w:rsidP="006E11C9">
      <w:pPr>
        <w:spacing w:line="360" w:lineRule="auto"/>
      </w:pPr>
      <w:r>
        <w:rPr>
          <w:rFonts w:hint="eastAsia"/>
        </w:rPr>
        <w:t>其中，soft</w:t>
      </w:r>
      <w:r>
        <w:t>_</w:t>
      </w:r>
      <w:r>
        <w:rPr>
          <w:rFonts w:hint="eastAsia"/>
        </w:rPr>
        <w:t>rst</w:t>
      </w:r>
      <w:r>
        <w:t>_</w:t>
      </w:r>
      <w:r>
        <w:rPr>
          <w:rFonts w:hint="eastAsia"/>
        </w:rPr>
        <w:t>n为软复位控制寄存器，向该寄存器写入0值将触发spi模块的复位；c</w:t>
      </w:r>
      <w:r>
        <w:t>hip</w:t>
      </w:r>
      <w:r>
        <w:rPr>
          <w:rFonts w:hint="eastAsia"/>
        </w:rPr>
        <w:t>为片选控制寄存器，用于在一主多从的情况下</w:t>
      </w:r>
      <w:r w:rsidR="0027735C">
        <w:rPr>
          <w:rFonts w:hint="eastAsia"/>
        </w:rPr>
        <w:t>切换spi控制对象</w:t>
      </w:r>
      <w:r w:rsidR="009B06EE">
        <w:rPr>
          <w:rFonts w:hint="eastAsia"/>
        </w:rPr>
        <w:t>（详情见</w:t>
      </w:r>
      <w:r w:rsidR="00AB6199">
        <w:rPr>
          <w:rFonts w:hint="eastAsia"/>
        </w:rPr>
        <w:t>本段后的“注”</w:t>
      </w:r>
      <w:r w:rsidR="009B06EE">
        <w:rPr>
          <w:rFonts w:hint="eastAsia"/>
        </w:rPr>
        <w:t>）</w:t>
      </w:r>
      <w:r>
        <w:rPr>
          <w:rFonts w:hint="eastAsia"/>
        </w:rPr>
        <w:t>；cpol、cpha、w_r_mode、wr_width</w:t>
      </w:r>
      <w:r w:rsidR="00C91FF3">
        <w:rPr>
          <w:rFonts w:hint="eastAsia"/>
        </w:rPr>
        <w:t>、rd</w:t>
      </w:r>
      <w:r w:rsidR="00C91FF3">
        <w:t>_</w:t>
      </w:r>
      <w:r w:rsidR="00C91FF3">
        <w:rPr>
          <w:rFonts w:hint="eastAsia"/>
        </w:rPr>
        <w:t>width、rd</w:t>
      </w:r>
      <w:r w:rsidR="00C91FF3">
        <w:t>_</w:t>
      </w:r>
      <w:r w:rsidR="00C91FF3">
        <w:rPr>
          <w:rFonts w:hint="eastAsia"/>
        </w:rPr>
        <w:t>target</w:t>
      </w:r>
      <w:r w:rsidR="00C91FF3">
        <w:t>_</w:t>
      </w:r>
      <w:r w:rsidR="00C91FF3">
        <w:rPr>
          <w:rFonts w:hint="eastAsia"/>
        </w:rPr>
        <w:t>num为spi工作模式控制寄存器，各寄存器</w:t>
      </w:r>
      <w:r w:rsidR="004D3CA3">
        <w:rPr>
          <w:rFonts w:hint="eastAsia"/>
        </w:rPr>
        <w:t>及寄存器值的意义与spi模块的控制信号一一对应</w:t>
      </w:r>
      <w:r w:rsidR="00DB66C6">
        <w:rPr>
          <w:rFonts w:hint="eastAsia"/>
        </w:rPr>
        <w:t>，详情可见spi模块的相关文档</w:t>
      </w:r>
      <w:r w:rsidR="00C91FF3">
        <w:rPr>
          <w:rFonts w:hint="eastAsia"/>
        </w:rPr>
        <w:t>；</w:t>
      </w:r>
      <w:r w:rsidR="00B90A72">
        <w:rPr>
          <w:rFonts w:hint="eastAsia"/>
        </w:rPr>
        <w:t>wr</w:t>
      </w:r>
      <w:r w:rsidR="00B90A72">
        <w:t>_</w:t>
      </w:r>
      <w:r w:rsidR="00B90A72">
        <w:rPr>
          <w:rFonts w:hint="eastAsia"/>
        </w:rPr>
        <w:t>data为spi待发送数据寄存器，用于写入spi需要发送的数据；rd</w:t>
      </w:r>
      <w:r w:rsidR="00B90A72">
        <w:t>_data</w:t>
      </w:r>
      <w:r w:rsidR="00B90A72">
        <w:rPr>
          <w:rFonts w:hint="eastAsia"/>
        </w:rPr>
        <w:t>为spi已读取数据寄存器，用于存储spi读回的数据以供P</w:t>
      </w:r>
      <w:r w:rsidR="00B90A72">
        <w:t>S</w:t>
      </w:r>
      <w:r w:rsidR="00B90A72">
        <w:rPr>
          <w:rFonts w:hint="eastAsia"/>
        </w:rPr>
        <w:t>端读取；wr</w:t>
      </w:r>
      <w:r w:rsidR="00B90A72">
        <w:t>_done</w:t>
      </w:r>
      <w:r w:rsidR="00B90A72">
        <w:rPr>
          <w:rFonts w:hint="eastAsia"/>
        </w:rPr>
        <w:t>、r</w:t>
      </w:r>
      <w:r w:rsidR="00B90A72">
        <w:t>d_done</w:t>
      </w:r>
      <w:r w:rsidR="00B90A72">
        <w:rPr>
          <w:rFonts w:hint="eastAsia"/>
        </w:rPr>
        <w:t>为状态寄存器，用于标志本次spi读/写的完成，从而实现P</w:t>
      </w:r>
      <w:r w:rsidR="00B90A72">
        <w:t>S</w:t>
      </w:r>
      <w:r w:rsidR="00B90A72">
        <w:rPr>
          <w:rFonts w:hint="eastAsia"/>
        </w:rPr>
        <w:t>端与P</w:t>
      </w:r>
      <w:r w:rsidR="00B90A72">
        <w:t>L</w:t>
      </w:r>
      <w:r w:rsidR="00B90A72">
        <w:rPr>
          <w:rFonts w:hint="eastAsia"/>
        </w:rPr>
        <w:t>端的软硬件状态同步。</w:t>
      </w:r>
    </w:p>
    <w:p w14:paraId="430B3132" w14:textId="77777777" w:rsidR="00530A12" w:rsidRDefault="00530A12" w:rsidP="006E11C9">
      <w:pPr>
        <w:spacing w:line="360" w:lineRule="auto"/>
      </w:pPr>
    </w:p>
    <w:p w14:paraId="749DCB36" w14:textId="0A095419" w:rsidR="00CA1084" w:rsidRDefault="00CA1084" w:rsidP="00D3729B">
      <w:pPr>
        <w:spacing w:line="360" w:lineRule="auto"/>
        <w:ind w:firstLine="420"/>
      </w:pPr>
      <w:r>
        <w:rPr>
          <w:rFonts w:hint="eastAsia"/>
        </w:rPr>
        <w:lastRenderedPageBreak/>
        <w:t>注：一主多从的spi总线系统通常有两种实现方式：一是将不同从机的miso、mosi、sck及cs信号分别连接至F</w:t>
      </w:r>
      <w:r>
        <w:t>PGA</w:t>
      </w:r>
      <w:r>
        <w:rPr>
          <w:rFonts w:hint="eastAsia"/>
        </w:rPr>
        <w:t>不同的I</w:t>
      </w:r>
      <w:r>
        <w:t>O</w:t>
      </w:r>
      <w:r>
        <w:rPr>
          <w:rFonts w:hint="eastAsia"/>
        </w:rPr>
        <w:t>口上</w:t>
      </w:r>
      <w:r w:rsidR="005B6AD3">
        <w:rPr>
          <w:rFonts w:hint="eastAsia"/>
        </w:rPr>
        <w:t>（如图5所示）</w:t>
      </w:r>
      <w:r>
        <w:rPr>
          <w:rFonts w:hint="eastAsia"/>
        </w:rPr>
        <w:t>，F</w:t>
      </w:r>
      <w:r>
        <w:t>PGA</w:t>
      </w:r>
      <w:r w:rsidR="00D25B0C">
        <w:rPr>
          <w:rFonts w:hint="eastAsia"/>
        </w:rPr>
        <w:t>内部</w:t>
      </w:r>
      <w:r>
        <w:rPr>
          <w:rFonts w:hint="eastAsia"/>
        </w:rPr>
        <w:t>根据当前的chip值将spi主机的mosi、sck及cs信号分配至相应I</w:t>
      </w:r>
      <w:r>
        <w:t>O</w:t>
      </w:r>
      <w:r>
        <w:rPr>
          <w:rFonts w:hint="eastAsia"/>
        </w:rPr>
        <w:t>口进行输出，并从多个miso输入中选择一路作为spi主机的miso信号；二是将</w:t>
      </w:r>
      <w:r w:rsidR="00D76BBA">
        <w:rPr>
          <w:rFonts w:hint="eastAsia"/>
        </w:rPr>
        <w:t>不同</w:t>
      </w:r>
      <w:r>
        <w:rPr>
          <w:rFonts w:hint="eastAsia"/>
        </w:rPr>
        <w:t>从机的miso</w:t>
      </w:r>
      <w:r w:rsidR="00713E62">
        <w:rPr>
          <w:rFonts w:hint="eastAsia"/>
        </w:rPr>
        <w:t>、mosi</w:t>
      </w:r>
      <w:r w:rsidR="00186DBB">
        <w:rPr>
          <w:rFonts w:hint="eastAsia"/>
        </w:rPr>
        <w:t>及</w:t>
      </w:r>
      <w:r w:rsidR="00713E62">
        <w:rPr>
          <w:rFonts w:hint="eastAsia"/>
        </w:rPr>
        <w:t>sck</w:t>
      </w:r>
      <w:r>
        <w:rPr>
          <w:rFonts w:hint="eastAsia"/>
        </w:rPr>
        <w:t>信号</w:t>
      </w:r>
      <w:r w:rsidR="00186DBB">
        <w:rPr>
          <w:rFonts w:hint="eastAsia"/>
        </w:rPr>
        <w:t>分别并联后连接</w:t>
      </w:r>
      <w:r>
        <w:rPr>
          <w:rFonts w:hint="eastAsia"/>
        </w:rPr>
        <w:t>至</w:t>
      </w:r>
      <w:r w:rsidR="00713E62">
        <w:rPr>
          <w:rFonts w:hint="eastAsia"/>
        </w:rPr>
        <w:t>F</w:t>
      </w:r>
      <w:r w:rsidR="00713E62">
        <w:t>PGA</w:t>
      </w:r>
      <w:r w:rsidR="00713E62">
        <w:rPr>
          <w:rFonts w:hint="eastAsia"/>
        </w:rPr>
        <w:t>的</w:t>
      </w:r>
      <w:r w:rsidR="00186DBB">
        <w:rPr>
          <w:rFonts w:hint="eastAsia"/>
        </w:rPr>
        <w:t>三个I</w:t>
      </w:r>
      <w:r w:rsidR="00186DBB">
        <w:t>O</w:t>
      </w:r>
      <w:r w:rsidR="00186DBB">
        <w:rPr>
          <w:rFonts w:hint="eastAsia"/>
        </w:rPr>
        <w:t>口上</w:t>
      </w:r>
      <w:r w:rsidR="005C04A9">
        <w:rPr>
          <w:rFonts w:hint="eastAsia"/>
        </w:rPr>
        <w:t>（如图6、7所示）</w:t>
      </w:r>
      <w:r w:rsidR="00E312F9">
        <w:rPr>
          <w:rFonts w:hint="eastAsia"/>
        </w:rPr>
        <w:t>，</w:t>
      </w:r>
      <w:r w:rsidR="00792845">
        <w:rPr>
          <w:rFonts w:hint="eastAsia"/>
        </w:rPr>
        <w:t>并通过</w:t>
      </w:r>
      <w:r w:rsidR="00EB7228">
        <w:rPr>
          <w:rFonts w:hint="eastAsia"/>
        </w:rPr>
        <w:t>F</w:t>
      </w:r>
      <w:r w:rsidR="00EB7228">
        <w:t>PGA</w:t>
      </w:r>
      <w:r w:rsidR="00792845">
        <w:rPr>
          <w:rFonts w:hint="eastAsia"/>
        </w:rPr>
        <w:t>内部逻辑或外部数据分配器芯片</w:t>
      </w:r>
      <w:r w:rsidR="006D75D0">
        <w:rPr>
          <w:rFonts w:hint="eastAsia"/>
        </w:rPr>
        <w:t>根据chip值</w:t>
      </w:r>
      <w:r w:rsidR="00792845">
        <w:rPr>
          <w:rFonts w:hint="eastAsia"/>
        </w:rPr>
        <w:t>将spi主机的cs信号分配至相应</w:t>
      </w:r>
      <w:r w:rsidR="00A5627A">
        <w:rPr>
          <w:rFonts w:hint="eastAsia"/>
        </w:rPr>
        <w:t>的</w:t>
      </w:r>
      <w:r w:rsidR="00792845">
        <w:rPr>
          <w:rFonts w:hint="eastAsia"/>
        </w:rPr>
        <w:t>从机。</w:t>
      </w:r>
    </w:p>
    <w:p w14:paraId="204E5614" w14:textId="3EA53590" w:rsidR="00AB5D71" w:rsidRDefault="00E33FD1" w:rsidP="00E33FD1">
      <w:pPr>
        <w:spacing w:line="360" w:lineRule="auto"/>
        <w:jc w:val="center"/>
      </w:pPr>
      <w:r>
        <w:object w:dxaOrig="7820" w:dyaOrig="4770" w14:anchorId="5E4CFC7D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82pt;height:168pt" o:ole="">
            <v:imagedata r:id="rId11" o:title="" cropbottom="1654f"/>
          </v:shape>
          <o:OLEObject Type="Embed" ProgID="Visio.Drawing.15" ShapeID="_x0000_i1025" DrawAspect="Content" ObjectID="_1760626294" r:id="rId12"/>
        </w:object>
      </w:r>
    </w:p>
    <w:p w14:paraId="255E8461" w14:textId="2AF7D48B" w:rsidR="00AB5D71" w:rsidRDefault="00AB5D71" w:rsidP="00E33FD1">
      <w:pPr>
        <w:spacing w:line="360" w:lineRule="auto"/>
        <w:jc w:val="center"/>
      </w:pPr>
      <w:r>
        <w:rPr>
          <w:rFonts w:hint="eastAsia"/>
          <w:szCs w:val="21"/>
        </w:rPr>
        <w:t>图</w:t>
      </w:r>
      <w:r>
        <w:rPr>
          <w:szCs w:val="21"/>
        </w:rPr>
        <w:t>5</w:t>
      </w:r>
      <w:r w:rsidRPr="00846955">
        <w:rPr>
          <w:szCs w:val="21"/>
        </w:rPr>
        <w:t>.</w:t>
      </w:r>
      <w:r w:rsidRPr="00D8306D">
        <w:rPr>
          <w:rFonts w:hint="eastAsia"/>
          <w:szCs w:val="21"/>
        </w:rPr>
        <w:t xml:space="preserve"> </w:t>
      </w:r>
      <w:r>
        <w:rPr>
          <w:rFonts w:hint="eastAsia"/>
        </w:rPr>
        <w:t>一主多从spi总线</w:t>
      </w:r>
      <w:r w:rsidR="00C56172">
        <w:rPr>
          <w:rFonts w:hint="eastAsia"/>
        </w:rPr>
        <w:t>-方案一</w:t>
      </w:r>
    </w:p>
    <w:p w14:paraId="43E8C5AF" w14:textId="77777777" w:rsidR="00E33FD1" w:rsidRDefault="00E33FD1" w:rsidP="00E33FD1">
      <w:pPr>
        <w:spacing w:line="360" w:lineRule="auto"/>
        <w:jc w:val="center"/>
        <w:rPr>
          <w:szCs w:val="21"/>
        </w:rPr>
      </w:pPr>
    </w:p>
    <w:p w14:paraId="719CD627" w14:textId="3FEB1F40" w:rsidR="006C0545" w:rsidRDefault="00E33FD1" w:rsidP="00E33FD1">
      <w:pPr>
        <w:spacing w:line="360" w:lineRule="auto"/>
        <w:jc w:val="center"/>
      </w:pPr>
      <w:r>
        <w:object w:dxaOrig="9421" w:dyaOrig="5700" w14:anchorId="790B31AC">
          <v:shape id="_x0000_i1026" type="#_x0000_t75" style="width:300.5pt;height:140pt" o:ole="">
            <v:imagedata r:id="rId13" o:title="" cropbottom="14779f"/>
          </v:shape>
          <o:OLEObject Type="Embed" ProgID="Visio.Drawing.15" ShapeID="_x0000_i1026" DrawAspect="Content" ObjectID="_1760626295" r:id="rId14"/>
        </w:object>
      </w:r>
    </w:p>
    <w:p w14:paraId="34C96FC7" w14:textId="00A1B44A" w:rsidR="00C370C8" w:rsidRDefault="00531A66" w:rsidP="00E33FD1">
      <w:pPr>
        <w:spacing w:line="360" w:lineRule="auto"/>
        <w:jc w:val="center"/>
      </w:pPr>
      <w:r>
        <w:rPr>
          <w:rFonts w:hint="eastAsia"/>
          <w:szCs w:val="21"/>
        </w:rPr>
        <w:t>图</w:t>
      </w:r>
      <w:r>
        <w:rPr>
          <w:szCs w:val="21"/>
        </w:rPr>
        <w:t>6</w:t>
      </w:r>
      <w:r w:rsidRPr="00846955">
        <w:rPr>
          <w:szCs w:val="21"/>
        </w:rPr>
        <w:t>.</w:t>
      </w:r>
      <w:r w:rsidRPr="00D8306D">
        <w:rPr>
          <w:rFonts w:hint="eastAsia"/>
          <w:szCs w:val="21"/>
        </w:rPr>
        <w:t xml:space="preserve"> </w:t>
      </w:r>
      <w:r>
        <w:rPr>
          <w:rFonts w:hint="eastAsia"/>
        </w:rPr>
        <w:t>一主多从spi总线-方案二</w:t>
      </w:r>
    </w:p>
    <w:p w14:paraId="6AA7DB67" w14:textId="77777777" w:rsidR="00E33FD1" w:rsidRPr="00E33FD1" w:rsidRDefault="00E33FD1" w:rsidP="00E33FD1">
      <w:pPr>
        <w:spacing w:line="360" w:lineRule="auto"/>
        <w:jc w:val="center"/>
        <w:rPr>
          <w:szCs w:val="21"/>
        </w:rPr>
      </w:pPr>
    </w:p>
    <w:p w14:paraId="72ADA06E" w14:textId="5E9CDBA1" w:rsidR="000A6118" w:rsidRDefault="00E33FD1" w:rsidP="00E33FD1">
      <w:pPr>
        <w:jc w:val="center"/>
        <w:rPr>
          <w:szCs w:val="21"/>
        </w:rPr>
      </w:pPr>
      <w:r>
        <w:object w:dxaOrig="9421" w:dyaOrig="4080" w14:anchorId="2FC6A81D">
          <v:shape id="_x0000_i1027" type="#_x0000_t75" style="width:296.5pt;height:124.5pt" o:ole="">
            <v:imagedata r:id="rId15" o:title="" cropbottom="1982f"/>
          </v:shape>
          <o:OLEObject Type="Embed" ProgID="Visio.Drawing.15" ShapeID="_x0000_i1027" DrawAspect="Content" ObjectID="_1760626296" r:id="rId16"/>
        </w:object>
      </w:r>
    </w:p>
    <w:p w14:paraId="794799B7" w14:textId="32643380" w:rsidR="00E46963" w:rsidRDefault="00E46963" w:rsidP="00E46963">
      <w:pPr>
        <w:spacing w:line="360" w:lineRule="auto"/>
        <w:jc w:val="center"/>
        <w:rPr>
          <w:szCs w:val="21"/>
        </w:rPr>
      </w:pPr>
      <w:r>
        <w:rPr>
          <w:rFonts w:hint="eastAsia"/>
          <w:szCs w:val="21"/>
        </w:rPr>
        <w:t>图</w:t>
      </w:r>
      <w:r>
        <w:rPr>
          <w:szCs w:val="21"/>
        </w:rPr>
        <w:t>7</w:t>
      </w:r>
      <w:r w:rsidRPr="00846955">
        <w:rPr>
          <w:szCs w:val="21"/>
        </w:rPr>
        <w:t>.</w:t>
      </w:r>
      <w:r w:rsidRPr="00D8306D">
        <w:rPr>
          <w:rFonts w:hint="eastAsia"/>
          <w:szCs w:val="21"/>
        </w:rPr>
        <w:t xml:space="preserve"> </w:t>
      </w:r>
      <w:r>
        <w:rPr>
          <w:rFonts w:hint="eastAsia"/>
        </w:rPr>
        <w:t>一主多从spi总线-方案三</w:t>
      </w:r>
    </w:p>
    <w:p w14:paraId="047F8278" w14:textId="7D1D16B3" w:rsidR="00A71609" w:rsidRPr="00792CCA" w:rsidRDefault="002276DA" w:rsidP="00BA610E">
      <w:pPr>
        <w:spacing w:line="360" w:lineRule="auto"/>
        <w:rPr>
          <w:szCs w:val="21"/>
        </w:rPr>
      </w:pPr>
      <w:r>
        <w:rPr>
          <w:szCs w:val="21"/>
        </w:rPr>
        <w:lastRenderedPageBreak/>
        <w:tab/>
      </w:r>
      <w:r>
        <w:rPr>
          <w:rFonts w:hint="eastAsia"/>
          <w:szCs w:val="21"/>
        </w:rPr>
        <w:t>进行spi写操作时，应按照“执行软复位</w:t>
      </w:r>
      <w:r w:rsidR="000B6006">
        <w:rPr>
          <w:rFonts w:hint="eastAsia"/>
          <w:szCs w:val="21"/>
        </w:rPr>
        <w:t>(向0x</w:t>
      </w:r>
      <w:r w:rsidR="000B6006">
        <w:rPr>
          <w:szCs w:val="21"/>
        </w:rPr>
        <w:t>10</w:t>
      </w:r>
      <w:r w:rsidR="000B6006">
        <w:rPr>
          <w:rFonts w:hint="eastAsia"/>
          <w:szCs w:val="21"/>
        </w:rPr>
        <w:t>寄存器写入0值</w:t>
      </w:r>
      <w:r w:rsidR="000B6006">
        <w:rPr>
          <w:szCs w:val="21"/>
        </w:rPr>
        <w:t>)</w:t>
      </w:r>
      <w:r>
        <w:rPr>
          <w:rFonts w:ascii="MS Gothic" w:eastAsia="MS Gothic" w:hAnsi="MS Gothic" w:cs="MS Gothic" w:hint="eastAsia"/>
          <w:szCs w:val="21"/>
        </w:rPr>
        <w:t>➡</w:t>
      </w:r>
      <w:r>
        <w:rPr>
          <w:rFonts w:asciiTheme="minorEastAsia" w:hAnsiTheme="minorEastAsia" w:cs="MS Gothic" w:hint="eastAsia"/>
          <w:szCs w:val="21"/>
        </w:rPr>
        <w:t>写入控制信号</w:t>
      </w:r>
      <w:r w:rsidR="003B3A32">
        <w:rPr>
          <w:rFonts w:asciiTheme="minorEastAsia" w:hAnsiTheme="minorEastAsia" w:cs="MS Gothic" w:hint="eastAsia"/>
          <w:szCs w:val="21"/>
        </w:rPr>
        <w:t>及数据</w:t>
      </w:r>
      <w:r w:rsidR="007834E3">
        <w:rPr>
          <w:rFonts w:asciiTheme="minorEastAsia" w:hAnsiTheme="minorEastAsia" w:cs="MS Gothic" w:hint="eastAsia"/>
          <w:szCs w:val="21"/>
        </w:rPr>
        <w:t>信号</w:t>
      </w:r>
      <w:r w:rsidR="000B6006">
        <w:rPr>
          <w:rFonts w:asciiTheme="minorEastAsia" w:hAnsiTheme="minorEastAsia" w:cs="MS Gothic" w:hint="eastAsia"/>
          <w:szCs w:val="21"/>
        </w:rPr>
        <w:t>(分别向0x</w:t>
      </w:r>
      <w:r w:rsidR="000B6006">
        <w:rPr>
          <w:rFonts w:asciiTheme="minorEastAsia" w:hAnsiTheme="minorEastAsia" w:cs="MS Gothic"/>
          <w:szCs w:val="21"/>
        </w:rPr>
        <w:t>18</w:t>
      </w:r>
      <w:r w:rsidR="000B6006">
        <w:rPr>
          <w:rFonts w:asciiTheme="minorEastAsia" w:hAnsiTheme="minorEastAsia" w:cs="MS Gothic" w:hint="eastAsia"/>
          <w:szCs w:val="21"/>
        </w:rPr>
        <w:t>、0x</w:t>
      </w:r>
      <w:r w:rsidR="000B6006">
        <w:rPr>
          <w:rFonts w:asciiTheme="minorEastAsia" w:hAnsiTheme="minorEastAsia" w:cs="MS Gothic"/>
          <w:szCs w:val="21"/>
        </w:rPr>
        <w:t>20</w:t>
      </w:r>
      <w:r w:rsidR="000B6006">
        <w:rPr>
          <w:rFonts w:asciiTheme="minorEastAsia" w:hAnsiTheme="minorEastAsia" w:cs="MS Gothic" w:hint="eastAsia"/>
          <w:szCs w:val="21"/>
        </w:rPr>
        <w:t>、0x</w:t>
      </w:r>
      <w:r w:rsidR="000B6006">
        <w:rPr>
          <w:rFonts w:asciiTheme="minorEastAsia" w:hAnsiTheme="minorEastAsia" w:cs="MS Gothic"/>
          <w:szCs w:val="21"/>
        </w:rPr>
        <w:t>28</w:t>
      </w:r>
      <w:r w:rsidR="000B6006">
        <w:rPr>
          <w:rFonts w:asciiTheme="minorEastAsia" w:hAnsiTheme="minorEastAsia" w:cs="MS Gothic" w:hint="eastAsia"/>
          <w:szCs w:val="21"/>
        </w:rPr>
        <w:t>、0x</w:t>
      </w:r>
      <w:r w:rsidR="000B6006">
        <w:rPr>
          <w:rFonts w:asciiTheme="minorEastAsia" w:hAnsiTheme="minorEastAsia" w:cs="MS Gothic"/>
          <w:szCs w:val="21"/>
        </w:rPr>
        <w:t>30</w:t>
      </w:r>
      <w:r w:rsidR="000B6006">
        <w:rPr>
          <w:rFonts w:asciiTheme="minorEastAsia" w:hAnsiTheme="minorEastAsia" w:cs="MS Gothic" w:hint="eastAsia"/>
          <w:szCs w:val="21"/>
        </w:rPr>
        <w:t>、0x</w:t>
      </w:r>
      <w:r w:rsidR="000B6006">
        <w:rPr>
          <w:rFonts w:asciiTheme="minorEastAsia" w:hAnsiTheme="minorEastAsia" w:cs="MS Gothic"/>
          <w:szCs w:val="21"/>
        </w:rPr>
        <w:t>38</w:t>
      </w:r>
      <w:r w:rsidR="000B6006">
        <w:rPr>
          <w:rFonts w:asciiTheme="minorEastAsia" w:hAnsiTheme="minorEastAsia" w:cs="MS Gothic" w:hint="eastAsia"/>
          <w:szCs w:val="21"/>
        </w:rPr>
        <w:t>、0x</w:t>
      </w:r>
      <w:r w:rsidR="000B6006">
        <w:rPr>
          <w:rFonts w:asciiTheme="minorEastAsia" w:hAnsiTheme="minorEastAsia" w:cs="MS Gothic"/>
          <w:szCs w:val="21"/>
        </w:rPr>
        <w:t>40</w:t>
      </w:r>
      <w:r w:rsidR="000B6006">
        <w:rPr>
          <w:rFonts w:hint="eastAsia"/>
          <w:szCs w:val="21"/>
        </w:rPr>
        <w:t>寄存器写入相应的控制信号及待发送的数据值</w:t>
      </w:r>
      <w:r w:rsidR="000B6006">
        <w:rPr>
          <w:rFonts w:asciiTheme="minorEastAsia" w:hAnsiTheme="minorEastAsia" w:cs="MS Gothic"/>
          <w:szCs w:val="21"/>
        </w:rPr>
        <w:t>)</w:t>
      </w:r>
      <w:r>
        <w:rPr>
          <w:rFonts w:ascii="MS Gothic" w:eastAsia="MS Gothic" w:hAnsi="MS Gothic" w:cs="MS Gothic" w:hint="eastAsia"/>
          <w:szCs w:val="21"/>
        </w:rPr>
        <w:t>➡</w:t>
      </w:r>
      <w:r>
        <w:rPr>
          <w:rFonts w:asciiTheme="minorEastAsia" w:hAnsiTheme="minorEastAsia" w:cs="MS Gothic" w:hint="eastAsia"/>
          <w:szCs w:val="21"/>
        </w:rPr>
        <w:t>撤销软复位</w:t>
      </w:r>
      <w:r w:rsidR="008F68ED">
        <w:rPr>
          <w:rFonts w:hint="eastAsia"/>
          <w:szCs w:val="21"/>
        </w:rPr>
        <w:t>(向0x</w:t>
      </w:r>
      <w:r w:rsidR="008F68ED">
        <w:rPr>
          <w:szCs w:val="21"/>
        </w:rPr>
        <w:t>10</w:t>
      </w:r>
      <w:r w:rsidR="008F68ED">
        <w:rPr>
          <w:rFonts w:hint="eastAsia"/>
          <w:szCs w:val="21"/>
        </w:rPr>
        <w:t>寄存器写入</w:t>
      </w:r>
      <w:r w:rsidR="008F68ED">
        <w:rPr>
          <w:szCs w:val="21"/>
        </w:rPr>
        <w:t>1</w:t>
      </w:r>
      <w:r w:rsidR="008F68ED">
        <w:rPr>
          <w:rFonts w:hint="eastAsia"/>
          <w:szCs w:val="21"/>
        </w:rPr>
        <w:t>值</w:t>
      </w:r>
      <w:r w:rsidR="008F68ED">
        <w:rPr>
          <w:szCs w:val="21"/>
        </w:rPr>
        <w:t>)</w:t>
      </w:r>
      <w:r>
        <w:rPr>
          <w:rFonts w:ascii="MS Gothic" w:eastAsia="MS Gothic" w:hAnsi="MS Gothic" w:cs="MS Gothic" w:hint="eastAsia"/>
          <w:szCs w:val="21"/>
        </w:rPr>
        <w:t>➡</w:t>
      </w:r>
      <w:r w:rsidRPr="002276DA">
        <w:rPr>
          <w:rFonts w:hint="eastAsia"/>
          <w:szCs w:val="21"/>
        </w:rPr>
        <w:t>读取状态位</w:t>
      </w:r>
      <w:r w:rsidR="008E5540">
        <w:rPr>
          <w:rFonts w:hint="eastAsia"/>
          <w:szCs w:val="21"/>
        </w:rPr>
        <w:t>(循环读取0x</w:t>
      </w:r>
      <w:r w:rsidR="008E5540">
        <w:rPr>
          <w:szCs w:val="21"/>
        </w:rPr>
        <w:t>58</w:t>
      </w:r>
      <w:r w:rsidR="008E5540">
        <w:rPr>
          <w:rFonts w:hint="eastAsia"/>
          <w:szCs w:val="21"/>
        </w:rPr>
        <w:t>寄存器的值，直至返回值为1</w:t>
      </w:r>
      <w:r w:rsidR="008E5540">
        <w:rPr>
          <w:szCs w:val="21"/>
        </w:rPr>
        <w:t>)</w:t>
      </w:r>
      <w:r>
        <w:rPr>
          <w:rFonts w:hint="eastAsia"/>
          <w:szCs w:val="21"/>
        </w:rPr>
        <w:t>”</w:t>
      </w:r>
      <w:r w:rsidR="008B37E6">
        <w:rPr>
          <w:rFonts w:hint="eastAsia"/>
          <w:szCs w:val="21"/>
        </w:rPr>
        <w:t>的次序操作寄存器</w:t>
      </w:r>
      <w:r w:rsidR="00E90258">
        <w:rPr>
          <w:rFonts w:hint="eastAsia"/>
          <w:szCs w:val="21"/>
        </w:rPr>
        <w:t>，</w:t>
      </w:r>
      <w:r w:rsidR="008B37E6">
        <w:rPr>
          <w:rFonts w:hint="eastAsia"/>
          <w:szCs w:val="21"/>
        </w:rPr>
        <w:t>在P</w:t>
      </w:r>
      <w:r w:rsidR="008B37E6">
        <w:rPr>
          <w:szCs w:val="21"/>
        </w:rPr>
        <w:t>YNQ</w:t>
      </w:r>
      <w:r w:rsidR="008B37E6">
        <w:rPr>
          <w:rFonts w:hint="eastAsia"/>
          <w:szCs w:val="21"/>
        </w:rPr>
        <w:t>中的示例驱动如下：</w:t>
      </w:r>
      <w:r w:rsidR="00CD7778">
        <w:rPr>
          <w:rFonts w:hint="eastAsia"/>
          <w:szCs w:val="21"/>
        </w:rPr>
        <w:t xml:space="preserve"> </w:t>
      </w:r>
    </w:p>
    <w:tbl>
      <w:tblPr>
        <w:tblStyle w:val="a4"/>
        <w:tblW w:w="0" w:type="auto"/>
        <w:tblLook w:val="04A0" w:firstRow="1" w:lastRow="0" w:firstColumn="1" w:lastColumn="0" w:noHBand="0" w:noVBand="1"/>
      </w:tblPr>
      <w:tblGrid>
        <w:gridCol w:w="8522"/>
      </w:tblGrid>
      <w:tr w:rsidR="00113F46" w14:paraId="47767B33" w14:textId="77777777" w:rsidTr="00113F46">
        <w:tc>
          <w:tcPr>
            <w:tcW w:w="8522" w:type="dxa"/>
          </w:tcPr>
          <w:p w14:paraId="5089B429" w14:textId="77777777" w:rsidR="00BB6962" w:rsidRPr="00BB6962" w:rsidRDefault="00BB6962" w:rsidP="00BB6962">
            <w:pPr>
              <w:widowControl/>
              <w:shd w:val="clear" w:color="auto" w:fill="1F1F1F"/>
              <w:spacing w:line="285" w:lineRule="atLeast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6A9955"/>
                <w:sz w:val="13"/>
                <w:szCs w:val="13"/>
              </w:rPr>
              <w:t># base addr</w:t>
            </w:r>
          </w:p>
          <w:p w14:paraId="4DD16368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40000000</w:t>
            </w:r>
          </w:p>
          <w:p w14:paraId="74DF76CD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</w:p>
          <w:p w14:paraId="3BDD9780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6A9955"/>
                <w:sz w:val="13"/>
                <w:szCs w:val="13"/>
              </w:rPr>
              <w:t># regs</w:t>
            </w:r>
          </w:p>
          <w:p w14:paraId="3F09DB3F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soft_rst_n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10</w:t>
            </w:r>
          </w:p>
          <w:p w14:paraId="782CE03E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chip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18</w:t>
            </w:r>
          </w:p>
          <w:p w14:paraId="6CA39AFD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cpol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20</w:t>
            </w:r>
          </w:p>
          <w:p w14:paraId="5B7DCE79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cpha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28</w:t>
            </w:r>
          </w:p>
          <w:p w14:paraId="0466EDD3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w_r_mode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30</w:t>
            </w:r>
          </w:p>
          <w:p w14:paraId="7BBE6069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wr_width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38</w:t>
            </w:r>
          </w:p>
          <w:p w14:paraId="51859527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wr_data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40</w:t>
            </w:r>
          </w:p>
          <w:p w14:paraId="0CB7E07F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rd_width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48</w:t>
            </w:r>
          </w:p>
          <w:p w14:paraId="052C2E20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rd_target_num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50</w:t>
            </w:r>
          </w:p>
          <w:p w14:paraId="0AF227C4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wr_done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58</w:t>
            </w:r>
          </w:p>
          <w:p w14:paraId="06EC4F24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rd_done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68</w:t>
            </w:r>
          </w:p>
          <w:p w14:paraId="32A4CFC0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BB6962">
              <w:rPr>
                <w:rFonts w:ascii="Consolas" w:hAnsi="Consolas" w:cs="宋体"/>
                <w:color w:val="9CDCFE"/>
                <w:sz w:val="13"/>
                <w:szCs w:val="13"/>
              </w:rPr>
              <w:t>rd_data_reg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      </w:t>
            </w:r>
            <w:r w:rsidRPr="00BB6962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BB6962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BB6962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BB6962">
              <w:rPr>
                <w:rFonts w:ascii="Consolas" w:hAnsi="Consolas" w:cs="宋体"/>
                <w:color w:val="B5CEA8"/>
                <w:sz w:val="13"/>
                <w:szCs w:val="13"/>
              </w:rPr>
              <w:t>78</w:t>
            </w:r>
          </w:p>
          <w:p w14:paraId="1F23F84B" w14:textId="77777777" w:rsidR="00BB6962" w:rsidRPr="00BB6962" w:rsidRDefault="00BB6962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6A9955"/>
                <w:sz w:val="13"/>
                <w:szCs w:val="13"/>
              </w:rPr>
            </w:pPr>
          </w:p>
          <w:p w14:paraId="4113555E" w14:textId="69F2B559" w:rsidR="00564EDF" w:rsidRP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# SPI</w:t>
            </w: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从机列表</w:t>
            </w: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(rd_mode=0-</w:t>
            </w: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只读模式</w:t>
            </w: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;rd_mode=1-</w:t>
            </w: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指令控读模式</w:t>
            </w:r>
            <w:r w:rsidRPr="00564EDF">
              <w:rPr>
                <w:rFonts w:ascii="Consolas" w:hAnsi="Consolas" w:cs="宋体"/>
                <w:color w:val="6A9955"/>
                <w:sz w:val="13"/>
                <w:szCs w:val="13"/>
              </w:rPr>
              <w:t>)</w:t>
            </w:r>
          </w:p>
          <w:p w14:paraId="1DBEC4B4" w14:textId="77777777" w:rsidR="00564EDF" w:rsidRP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564EDF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564EDF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{</w:t>
            </w:r>
          </w:p>
          <w:p w14:paraId="3A8CE0CB" w14:textId="77777777" w:rsidR="00564EDF" w:rsidRP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MAX6675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 {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hip_num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pol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pha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wr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mode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comd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data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6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},</w:t>
            </w:r>
          </w:p>
          <w:p w14:paraId="49989673" w14:textId="77777777" w:rsidR="00564EDF" w:rsidRP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BMI160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  {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hip_num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pol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cpha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wr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6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mode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comd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8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564EDF">
              <w:rPr>
                <w:rFonts w:ascii="Consolas" w:hAnsi="Consolas" w:cs="宋体"/>
                <w:color w:val="CE9178"/>
                <w:sz w:val="13"/>
                <w:szCs w:val="13"/>
              </w:rPr>
              <w:t>"rd_data_width"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  <w:r w:rsidRPr="00564EDF">
              <w:rPr>
                <w:rFonts w:ascii="Consolas" w:hAnsi="Consolas" w:cs="宋体"/>
                <w:color w:val="B5CEA8"/>
                <w:sz w:val="13"/>
                <w:szCs w:val="13"/>
              </w:rPr>
              <w:t>8</w:t>
            </w: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},</w:t>
            </w:r>
          </w:p>
          <w:p w14:paraId="7DD09749" w14:textId="77777777" w:rsidR="00564EDF" w:rsidRP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564EDF">
              <w:rPr>
                <w:rFonts w:ascii="Consolas" w:hAnsi="Consolas" w:cs="宋体"/>
                <w:color w:val="CCCCCC"/>
                <w:sz w:val="13"/>
                <w:szCs w:val="13"/>
              </w:rPr>
              <w:t>}</w:t>
            </w:r>
          </w:p>
          <w:p w14:paraId="0495E928" w14:textId="77777777" w:rsidR="00564EDF" w:rsidRDefault="00564EDF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6A9955"/>
                <w:sz w:val="13"/>
                <w:szCs w:val="13"/>
              </w:rPr>
            </w:pPr>
          </w:p>
          <w:p w14:paraId="11F9B39F" w14:textId="65FBB685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 xml:space="preserve">#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写寄存器</w:t>
            </w:r>
          </w:p>
          <w:p w14:paraId="336C8E2A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def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base_addr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offset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va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:</w:t>
            </w:r>
          </w:p>
          <w:p w14:paraId="6696ABF6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mmio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MMIO(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base_addr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64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*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1024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)  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 xml:space="preserve">#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创建一个名为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mimo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的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MMIO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对象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,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可用地址空间为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64KB(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与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VIVADO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设计中的地址分配相吻合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)</w:t>
            </w:r>
          </w:p>
          <w:p w14:paraId="3B665A97" w14:textId="3B6125A5" w:rsidR="00113F46" w:rsidRDefault="00113F46" w:rsidP="00BB6962">
            <w:pPr>
              <w:widowControl/>
              <w:shd w:val="clear" w:color="auto" w:fill="1F1F1F"/>
              <w:spacing w:line="276" w:lineRule="auto"/>
              <w:ind w:firstLine="290"/>
              <w:jc w:val="left"/>
              <w:rPr>
                <w:rFonts w:ascii="Consolas" w:hAnsi="Consolas" w:cs="宋体"/>
                <w:color w:val="6A9955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mmio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.write(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offset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va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)          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 xml:space="preserve">#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向地址为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base_addr+offset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的寄存器写入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val</w:t>
            </w:r>
          </w:p>
          <w:p w14:paraId="289370F5" w14:textId="77777777" w:rsidR="00723C0B" w:rsidRPr="00113F46" w:rsidRDefault="00723C0B" w:rsidP="00BB6962">
            <w:pPr>
              <w:widowControl/>
              <w:shd w:val="clear" w:color="auto" w:fill="1F1F1F"/>
              <w:spacing w:line="276" w:lineRule="auto"/>
              <w:ind w:firstLine="290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</w:p>
          <w:p w14:paraId="60AE2221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 xml:space="preserve">#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读寄存器</w:t>
            </w:r>
          </w:p>
          <w:p w14:paraId="13602C93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def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ad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base_addr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offset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:  </w:t>
            </w:r>
          </w:p>
          <w:p w14:paraId="6B9ABC0C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mmio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MMIO(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base_addr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64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*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1024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2A2CFE7D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read_va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mmio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.read(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offset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7A1A13DA" w14:textId="365C48DB" w:rsidR="00113F46" w:rsidRDefault="00113F46" w:rsidP="00BB6962">
            <w:pPr>
              <w:widowControl/>
              <w:shd w:val="clear" w:color="auto" w:fill="1F1F1F"/>
              <w:spacing w:line="276" w:lineRule="auto"/>
              <w:ind w:firstLine="280"/>
              <w:jc w:val="left"/>
              <w:rPr>
                <w:rFonts w:ascii="Consolas" w:hAnsi="Consolas" w:cs="宋体"/>
                <w:color w:val="9CDCFE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586C0"/>
                <w:sz w:val="13"/>
                <w:szCs w:val="13"/>
              </w:rPr>
              <w:t>return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read_val</w:t>
            </w:r>
          </w:p>
          <w:p w14:paraId="4C6AC033" w14:textId="77777777" w:rsidR="00564EDF" w:rsidRPr="00113F46" w:rsidRDefault="00564EDF" w:rsidP="00BB6962">
            <w:pPr>
              <w:widowControl/>
              <w:shd w:val="clear" w:color="auto" w:fill="1F1F1F"/>
              <w:spacing w:line="276" w:lineRule="auto"/>
              <w:ind w:firstLine="280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</w:p>
          <w:p w14:paraId="557899BD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 xml:space="preserve"># 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写</w:t>
            </w:r>
            <w:r w:rsidRPr="00113F46">
              <w:rPr>
                <w:rFonts w:ascii="Consolas" w:hAnsi="Consolas" w:cs="宋体"/>
                <w:color w:val="6A9955"/>
                <w:sz w:val="13"/>
                <w:szCs w:val="13"/>
              </w:rPr>
              <w:t>SPI</w:t>
            </w:r>
          </w:p>
          <w:p w14:paraId="0EAED821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def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spi_write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ata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:</w:t>
            </w:r>
          </w:p>
          <w:p w14:paraId="64A6361D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C586C0"/>
                <w:sz w:val="13"/>
                <w:szCs w:val="13"/>
              </w:rPr>
              <w:t>if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in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:</w:t>
            </w:r>
          </w:p>
          <w:p w14:paraId="5776E55A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num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113F46">
              <w:rPr>
                <w:rFonts w:ascii="Consolas" w:hAnsi="Consolas" w:cs="宋体"/>
                <w:color w:val="CE9178"/>
                <w:sz w:val="13"/>
                <w:szCs w:val="13"/>
              </w:rPr>
              <w:t>"chip_num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0749A057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113F46">
              <w:rPr>
                <w:rFonts w:ascii="Consolas" w:hAnsi="Consolas" w:cs="宋体"/>
                <w:color w:val="CE9178"/>
                <w:sz w:val="13"/>
                <w:szCs w:val="13"/>
              </w:rPr>
              <w:t>"cpol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2E98D9A3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ha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113F46">
              <w:rPr>
                <w:rFonts w:ascii="Consolas" w:hAnsi="Consolas" w:cs="宋体"/>
                <w:color w:val="CE9178"/>
                <w:sz w:val="13"/>
                <w:szCs w:val="13"/>
              </w:rPr>
              <w:t>"cpha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38E20640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width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settings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[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[</w:t>
            </w:r>
            <w:r w:rsidRPr="00113F46">
              <w:rPr>
                <w:rFonts w:ascii="Consolas" w:hAnsi="Consolas" w:cs="宋体"/>
                <w:color w:val="CE9178"/>
                <w:sz w:val="13"/>
                <w:szCs w:val="13"/>
              </w:rPr>
              <w:t>"wr_width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]</w:t>
            </w:r>
          </w:p>
          <w:p w14:paraId="52169C64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soft_rst_n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0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487A8BAF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hip_num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204D8CDF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ol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5A2207C0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ha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cpha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66902830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_r_mod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4362B8AA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width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width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3D533BEF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ata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ata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3D2F0210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writ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soft_rst_n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569CD6"/>
                <w:sz w:val="13"/>
                <w:szCs w:val="13"/>
              </w:rPr>
              <w:t>0x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4F6EE92B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one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ad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on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6CF3E9CA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C586C0"/>
                <w:sz w:val="13"/>
                <w:szCs w:val="13"/>
              </w:rPr>
              <w:t>while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one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!=</w:t>
            </w:r>
            <w:r w:rsidRPr="00113F46">
              <w:rPr>
                <w:rFonts w:ascii="Consolas" w:hAnsi="Consolas" w:cs="宋体"/>
                <w:color w:val="B5CEA8"/>
                <w:sz w:val="13"/>
                <w:szCs w:val="13"/>
              </w:rPr>
              <w:t>1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:</w:t>
            </w:r>
          </w:p>
          <w:p w14:paraId="645CDC0C" w14:textId="77777777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   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one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4D4D4"/>
                <w:sz w:val="13"/>
                <w:szCs w:val="13"/>
              </w:rPr>
              <w:t>=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read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4FC1FF"/>
                <w:sz w:val="13"/>
                <w:szCs w:val="13"/>
              </w:rPr>
              <w:t>SPI_CONTROL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, </w:t>
            </w:r>
            <w:r w:rsidRPr="00113F46">
              <w:rPr>
                <w:rFonts w:ascii="Consolas" w:hAnsi="Consolas" w:cs="宋体"/>
                <w:color w:val="9CDCFE"/>
                <w:sz w:val="13"/>
                <w:szCs w:val="13"/>
              </w:rPr>
              <w:t>wr_done_reg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  <w:p w14:paraId="1AAF0599" w14:textId="7C6D8FB9" w:rsidR="00113F46" w:rsidRPr="00113F46" w:rsidRDefault="00113F46" w:rsidP="00BB6962">
            <w:pPr>
              <w:widowControl/>
              <w:shd w:val="clear" w:color="auto" w:fill="1F1F1F"/>
              <w:spacing w:line="276" w:lineRule="auto"/>
              <w:jc w:val="left"/>
              <w:rPr>
                <w:rFonts w:ascii="Consolas" w:hAnsi="Consolas" w:cs="宋体"/>
                <w:color w:val="CCCCCC"/>
                <w:sz w:val="13"/>
                <w:szCs w:val="13"/>
              </w:rPr>
            </w:pP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 xml:space="preserve">    </w:t>
            </w:r>
            <w:r w:rsidRPr="00113F46">
              <w:rPr>
                <w:rFonts w:ascii="Consolas" w:hAnsi="Consolas" w:cs="宋体"/>
                <w:color w:val="DCDCAA"/>
                <w:sz w:val="13"/>
                <w:szCs w:val="13"/>
              </w:rPr>
              <w:t>print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(</w:t>
            </w:r>
            <w:r w:rsidRPr="00113F46">
              <w:rPr>
                <w:rFonts w:ascii="Consolas" w:hAnsi="Consolas" w:cs="宋体"/>
                <w:color w:val="CE9178"/>
                <w:sz w:val="13"/>
                <w:szCs w:val="13"/>
              </w:rPr>
              <w:t>"Successfully write."</w:t>
            </w:r>
            <w:r w:rsidRPr="00113F46">
              <w:rPr>
                <w:rFonts w:ascii="Consolas" w:hAnsi="Consolas" w:cs="宋体"/>
                <w:color w:val="CCCCCC"/>
                <w:sz w:val="13"/>
                <w:szCs w:val="13"/>
              </w:rPr>
              <w:t>)</w:t>
            </w:r>
          </w:p>
        </w:tc>
      </w:tr>
    </w:tbl>
    <w:p w14:paraId="2F1F0A5C" w14:textId="77777777" w:rsidR="0027728B" w:rsidRDefault="0027728B" w:rsidP="0027728B">
      <w:pPr>
        <w:spacing w:line="360" w:lineRule="auto"/>
        <w:rPr>
          <w:szCs w:val="21"/>
        </w:rPr>
      </w:pPr>
    </w:p>
    <w:p w14:paraId="6BE33654" w14:textId="2720AEF0" w:rsidR="00780519" w:rsidRDefault="0027728B" w:rsidP="0027728B">
      <w:pPr>
        <w:spacing w:line="360" w:lineRule="auto"/>
        <w:ind w:firstLine="420"/>
        <w:rPr>
          <w:szCs w:val="21"/>
        </w:rPr>
      </w:pPr>
      <w:r>
        <w:rPr>
          <w:rFonts w:hint="eastAsia"/>
          <w:szCs w:val="21"/>
        </w:rPr>
        <w:t>进行spi读操作时，</w:t>
      </w:r>
    </w:p>
    <w:p w14:paraId="653D9EC2" w14:textId="77777777" w:rsidR="000E3F2A" w:rsidRDefault="000E3F2A" w:rsidP="00780519">
      <w:pPr>
        <w:spacing w:line="360" w:lineRule="auto"/>
        <w:jc w:val="center"/>
        <w:rPr>
          <w:szCs w:val="21"/>
        </w:rPr>
      </w:pPr>
    </w:p>
    <w:p w14:paraId="11346A26" w14:textId="1578A86A" w:rsidR="000E3F2A" w:rsidRDefault="000E3F2A" w:rsidP="00780519">
      <w:pPr>
        <w:spacing w:line="360" w:lineRule="auto"/>
        <w:jc w:val="center"/>
        <w:rPr>
          <w:szCs w:val="21"/>
        </w:rPr>
      </w:pPr>
    </w:p>
    <w:p w14:paraId="798BE007" w14:textId="77777777" w:rsidR="000E3F2A" w:rsidRPr="00BD10E0" w:rsidRDefault="000E3F2A" w:rsidP="00780519">
      <w:pPr>
        <w:spacing w:line="360" w:lineRule="auto"/>
        <w:jc w:val="center"/>
        <w:rPr>
          <w:szCs w:val="21"/>
        </w:rPr>
      </w:pPr>
    </w:p>
    <w:p w14:paraId="06A82DAE" w14:textId="77777777" w:rsidR="00780519" w:rsidRDefault="00780519" w:rsidP="00780519">
      <w:pPr>
        <w:jc w:val="center"/>
        <w:rPr>
          <w:szCs w:val="21"/>
        </w:rPr>
      </w:pPr>
      <w:r w:rsidRPr="005E5D47">
        <w:rPr>
          <w:noProof/>
          <w:szCs w:val="21"/>
        </w:rPr>
        <w:lastRenderedPageBreak/>
        <w:drawing>
          <wp:inline distT="0" distB="0" distL="0" distR="0" wp14:anchorId="2C8EFA07" wp14:editId="041A9C70">
            <wp:extent cx="5274310" cy="1350645"/>
            <wp:effectExtent l="0" t="0" r="0" b="0"/>
            <wp:docPr id="1919183280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91918328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506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CED14BE" w14:textId="77777777" w:rsidR="00780519" w:rsidRDefault="00780519" w:rsidP="00780519">
      <w:pPr>
        <w:jc w:val="center"/>
        <w:rPr>
          <w:szCs w:val="21"/>
        </w:rPr>
      </w:pPr>
      <w:r w:rsidRPr="003003F4">
        <w:rPr>
          <w:noProof/>
          <w:szCs w:val="21"/>
        </w:rPr>
        <w:drawing>
          <wp:inline distT="0" distB="0" distL="0" distR="0" wp14:anchorId="0BF02984" wp14:editId="1775629B">
            <wp:extent cx="5274310" cy="1839391"/>
            <wp:effectExtent l="0" t="0" r="0" b="0"/>
            <wp:docPr id="17109512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71095121" name=""/>
                    <pic:cNvPicPr/>
                  </pic:nvPicPr>
                  <pic:blipFill rotWithShape="1">
                    <a:blip r:embed="rId18"/>
                    <a:srcRect t="2304" b="1"/>
                    <a:stretch/>
                  </pic:blipFill>
                  <pic:spPr bwMode="auto">
                    <a:xfrm>
                      <a:off x="0" y="0"/>
                      <a:ext cx="5274310" cy="1839391"/>
                    </a:xfrm>
                    <a:prstGeom prst="rect">
                      <a:avLst/>
                    </a:prstGeom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</wp:inline>
        </w:drawing>
      </w:r>
    </w:p>
    <w:p w14:paraId="4E55D23A" w14:textId="1C57BA6C" w:rsidR="00780519" w:rsidRDefault="00780519" w:rsidP="00780519">
      <w:pPr>
        <w:jc w:val="center"/>
        <w:rPr>
          <w:szCs w:val="21"/>
        </w:rPr>
      </w:pPr>
      <w:r w:rsidRPr="00411831">
        <w:rPr>
          <w:noProof/>
        </w:rPr>
        <w:drawing>
          <wp:inline distT="0" distB="0" distL="0" distR="0" wp14:anchorId="6C978485" wp14:editId="46405C8C">
            <wp:extent cx="5274310" cy="1884045"/>
            <wp:effectExtent l="0" t="0" r="0" b="0"/>
            <wp:docPr id="929846449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29846449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840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41C77E" w14:textId="77777777" w:rsidR="00780519" w:rsidRPr="00BD10E0" w:rsidRDefault="00780519" w:rsidP="00780519">
      <w:pPr>
        <w:spacing w:line="360" w:lineRule="auto"/>
        <w:jc w:val="center"/>
        <w:rPr>
          <w:szCs w:val="21"/>
        </w:rPr>
      </w:pPr>
      <w:r w:rsidRPr="00846955">
        <w:rPr>
          <w:rFonts w:hint="eastAsia"/>
          <w:szCs w:val="21"/>
        </w:rPr>
        <w:t>图</w:t>
      </w:r>
      <w:r>
        <w:rPr>
          <w:szCs w:val="21"/>
        </w:rPr>
        <w:t>4</w:t>
      </w:r>
      <w:r w:rsidRPr="00846955">
        <w:rPr>
          <w:szCs w:val="21"/>
        </w:rPr>
        <w:t>.</w:t>
      </w:r>
      <w:r w:rsidRPr="00D8306D">
        <w:rPr>
          <w:rFonts w:hint="eastAsia"/>
          <w:szCs w:val="21"/>
        </w:rPr>
        <w:t xml:space="preserve"> </w:t>
      </w:r>
      <w:r>
        <w:rPr>
          <w:rFonts w:hint="eastAsia"/>
          <w:szCs w:val="21"/>
        </w:rPr>
        <w:t>批量读写模式的模块连接图</w:t>
      </w:r>
    </w:p>
    <w:p w14:paraId="7C0877A7" w14:textId="77777777" w:rsidR="00780519" w:rsidRPr="00780519" w:rsidRDefault="00780519" w:rsidP="00687BF4">
      <w:pPr>
        <w:rPr>
          <w:szCs w:val="21"/>
        </w:rPr>
      </w:pPr>
    </w:p>
    <w:p w14:paraId="06C281BF" w14:textId="628F0486" w:rsidR="001A6393" w:rsidRDefault="001A6393" w:rsidP="0073139A">
      <w:pPr>
        <w:widowControl/>
        <w:rPr>
          <w:rFonts w:ascii="等线" w:eastAsia="等线" w:hAnsi="等线" w:cs="宋体"/>
          <w:color w:val="000000"/>
          <w:kern w:val="0"/>
          <w:sz w:val="22"/>
        </w:rPr>
      </w:pPr>
    </w:p>
    <w:sectPr w:rsidR="001A6393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36549721" w14:textId="77777777" w:rsidR="00FD173F" w:rsidRDefault="00FD173F" w:rsidP="00DC5AB0">
      <w:r>
        <w:separator/>
      </w:r>
    </w:p>
  </w:endnote>
  <w:endnote w:type="continuationSeparator" w:id="0">
    <w:p w14:paraId="57D09A06" w14:textId="77777777" w:rsidR="00FD173F" w:rsidRDefault="00FD173F" w:rsidP="00DC5AB0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MS Gothic">
    <w:altName w:val="ＭＳ ゴシック"/>
    <w:panose1 w:val="020B0609070205080204"/>
    <w:charset w:val="80"/>
    <w:family w:val="modern"/>
    <w:pitch w:val="fixed"/>
    <w:sig w:usb0="E00002FF" w:usb1="6AC7FDFB" w:usb2="08000012" w:usb3="00000000" w:csb0="0002009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0E4CCC3B" w14:textId="77777777" w:rsidR="00FD173F" w:rsidRDefault="00FD173F" w:rsidP="00DC5AB0">
      <w:r>
        <w:separator/>
      </w:r>
    </w:p>
  </w:footnote>
  <w:footnote w:type="continuationSeparator" w:id="0">
    <w:p w14:paraId="43AF3E1A" w14:textId="77777777" w:rsidR="00FD173F" w:rsidRDefault="00FD173F" w:rsidP="00DC5AB0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oel="http://schemas.microsoft.com/office/2019/extlst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92D2EC5"/>
    <w:multiLevelType w:val="hybridMultilevel"/>
    <w:tmpl w:val="D038A53C"/>
    <w:lvl w:ilvl="0" w:tplc="137E0CF0">
      <w:start w:val="1"/>
      <w:numFmt w:val="japaneseCounting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1D3D6D62"/>
    <w:multiLevelType w:val="hybridMultilevel"/>
    <w:tmpl w:val="009A7EC2"/>
    <w:lvl w:ilvl="0" w:tplc="E224324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3F75169"/>
    <w:multiLevelType w:val="hybridMultilevel"/>
    <w:tmpl w:val="766467AC"/>
    <w:lvl w:ilvl="0" w:tplc="6538AB98">
      <w:start w:val="1"/>
      <w:numFmt w:val="japaneseCounting"/>
      <w:lvlText w:val="%1、"/>
      <w:lvlJc w:val="left"/>
      <w:pPr>
        <w:ind w:left="888" w:hanging="888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653A3C5C"/>
    <w:multiLevelType w:val="hybridMultilevel"/>
    <w:tmpl w:val="BAEC838A"/>
    <w:lvl w:ilvl="0" w:tplc="7EB2D4FE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4" w15:restartNumberingAfterBreak="0">
    <w:nsid w:val="711616FB"/>
    <w:multiLevelType w:val="hybridMultilevel"/>
    <w:tmpl w:val="BAEC838A"/>
    <w:lvl w:ilvl="0" w:tplc="FFFFFFFF">
      <w:start w:val="1"/>
      <w:numFmt w:val="decimal"/>
      <w:lvlText w:val="%1、"/>
      <w:lvlJc w:val="left"/>
      <w:pPr>
        <w:ind w:left="780" w:hanging="360"/>
      </w:pPr>
      <w:rPr>
        <w:rFonts w:hint="default"/>
      </w:rPr>
    </w:lvl>
    <w:lvl w:ilvl="1" w:tplc="FFFFFFFF" w:tentative="1">
      <w:start w:val="1"/>
      <w:numFmt w:val="lowerLetter"/>
      <w:lvlText w:val="%2)"/>
      <w:lvlJc w:val="left"/>
      <w:pPr>
        <w:ind w:left="1260" w:hanging="420"/>
      </w:pPr>
    </w:lvl>
    <w:lvl w:ilvl="2" w:tplc="FFFFFFFF" w:tentative="1">
      <w:start w:val="1"/>
      <w:numFmt w:val="lowerRoman"/>
      <w:lvlText w:val="%3."/>
      <w:lvlJc w:val="right"/>
      <w:pPr>
        <w:ind w:left="1680" w:hanging="420"/>
      </w:pPr>
    </w:lvl>
    <w:lvl w:ilvl="3" w:tplc="FFFFFFFF" w:tentative="1">
      <w:start w:val="1"/>
      <w:numFmt w:val="decimal"/>
      <w:lvlText w:val="%4."/>
      <w:lvlJc w:val="left"/>
      <w:pPr>
        <w:ind w:left="2100" w:hanging="420"/>
      </w:pPr>
    </w:lvl>
    <w:lvl w:ilvl="4" w:tplc="FFFFFFFF" w:tentative="1">
      <w:start w:val="1"/>
      <w:numFmt w:val="lowerLetter"/>
      <w:lvlText w:val="%5)"/>
      <w:lvlJc w:val="left"/>
      <w:pPr>
        <w:ind w:left="2520" w:hanging="420"/>
      </w:pPr>
    </w:lvl>
    <w:lvl w:ilvl="5" w:tplc="FFFFFFFF" w:tentative="1">
      <w:start w:val="1"/>
      <w:numFmt w:val="lowerRoman"/>
      <w:lvlText w:val="%6."/>
      <w:lvlJc w:val="right"/>
      <w:pPr>
        <w:ind w:left="2940" w:hanging="420"/>
      </w:pPr>
    </w:lvl>
    <w:lvl w:ilvl="6" w:tplc="FFFFFFFF" w:tentative="1">
      <w:start w:val="1"/>
      <w:numFmt w:val="decimal"/>
      <w:lvlText w:val="%7."/>
      <w:lvlJc w:val="left"/>
      <w:pPr>
        <w:ind w:left="3360" w:hanging="420"/>
      </w:pPr>
    </w:lvl>
    <w:lvl w:ilvl="7" w:tplc="FFFFFFFF" w:tentative="1">
      <w:start w:val="1"/>
      <w:numFmt w:val="lowerLetter"/>
      <w:lvlText w:val="%8)"/>
      <w:lvlJc w:val="left"/>
      <w:pPr>
        <w:ind w:left="3780" w:hanging="420"/>
      </w:pPr>
    </w:lvl>
    <w:lvl w:ilvl="8" w:tplc="FFFFFFFF" w:tentative="1">
      <w:start w:val="1"/>
      <w:numFmt w:val="lowerRoman"/>
      <w:lvlText w:val="%9."/>
      <w:lvlJc w:val="right"/>
      <w:pPr>
        <w:ind w:left="4200" w:hanging="420"/>
      </w:pPr>
    </w:lvl>
  </w:abstractNum>
  <w:num w:numId="1" w16cid:durableId="1662200632">
    <w:abstractNumId w:val="2"/>
  </w:num>
  <w:num w:numId="2" w16cid:durableId="1223174216">
    <w:abstractNumId w:val="0"/>
  </w:num>
  <w:num w:numId="3" w16cid:durableId="1068379150">
    <w:abstractNumId w:val="3"/>
  </w:num>
  <w:num w:numId="4" w16cid:durableId="1560359764">
    <w:abstractNumId w:val="4"/>
  </w:num>
  <w:num w:numId="5" w16cid:durableId="221140886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70"/>
  <w:bordersDoNotSurroundHeader/>
  <w:bordersDoNotSurroundFooter/>
  <w:defaultTabStop w:val="420"/>
  <w:characterSpacingControl w:val="doNotCompress"/>
  <w:hdrShapeDefaults>
    <o:shapedefaults v:ext="edit" spidmax="2051">
      <o:colormru v:ext="edit" colors="#f30"/>
    </o:shapedefaults>
  </w:hdrShapeDefaults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2"/>
    <w:compatSetting w:name="useWord2013TrackBottomHyphenation" w:uri="http://schemas.microsoft.com/office/word" w:val="1"/>
  </w:compat>
  <w:rsids>
    <w:rsidRoot w:val="003F646F"/>
    <w:rsid w:val="0000206C"/>
    <w:rsid w:val="00007E0C"/>
    <w:rsid w:val="0001170D"/>
    <w:rsid w:val="00016F99"/>
    <w:rsid w:val="000177AD"/>
    <w:rsid w:val="00020FC1"/>
    <w:rsid w:val="000212CE"/>
    <w:rsid w:val="0002576D"/>
    <w:rsid w:val="00025CAE"/>
    <w:rsid w:val="0004192F"/>
    <w:rsid w:val="0004276E"/>
    <w:rsid w:val="000429C6"/>
    <w:rsid w:val="00045433"/>
    <w:rsid w:val="00045D94"/>
    <w:rsid w:val="00046D1B"/>
    <w:rsid w:val="00046F36"/>
    <w:rsid w:val="00050054"/>
    <w:rsid w:val="000523F0"/>
    <w:rsid w:val="00052A94"/>
    <w:rsid w:val="00057D28"/>
    <w:rsid w:val="00061D0A"/>
    <w:rsid w:val="00064C3E"/>
    <w:rsid w:val="00067E48"/>
    <w:rsid w:val="000737BB"/>
    <w:rsid w:val="000757B3"/>
    <w:rsid w:val="00075AAB"/>
    <w:rsid w:val="00076DD1"/>
    <w:rsid w:val="00096107"/>
    <w:rsid w:val="000973AE"/>
    <w:rsid w:val="000A01A9"/>
    <w:rsid w:val="000A2EE4"/>
    <w:rsid w:val="000A5DCA"/>
    <w:rsid w:val="000A6118"/>
    <w:rsid w:val="000A681B"/>
    <w:rsid w:val="000B6006"/>
    <w:rsid w:val="000B61B9"/>
    <w:rsid w:val="000C1B00"/>
    <w:rsid w:val="000C2541"/>
    <w:rsid w:val="000C2DA1"/>
    <w:rsid w:val="000C30F5"/>
    <w:rsid w:val="000C3CD8"/>
    <w:rsid w:val="000D1276"/>
    <w:rsid w:val="000D37D4"/>
    <w:rsid w:val="000D4E59"/>
    <w:rsid w:val="000D7377"/>
    <w:rsid w:val="000D7E3D"/>
    <w:rsid w:val="000D7EE5"/>
    <w:rsid w:val="000E0530"/>
    <w:rsid w:val="000E135C"/>
    <w:rsid w:val="000E2C46"/>
    <w:rsid w:val="000E3F2A"/>
    <w:rsid w:val="000E4CE7"/>
    <w:rsid w:val="000E50C0"/>
    <w:rsid w:val="000E530F"/>
    <w:rsid w:val="000E6ED3"/>
    <w:rsid w:val="000F22B8"/>
    <w:rsid w:val="000F47D8"/>
    <w:rsid w:val="000F54CA"/>
    <w:rsid w:val="000F6FDF"/>
    <w:rsid w:val="00101804"/>
    <w:rsid w:val="001028EC"/>
    <w:rsid w:val="00106F1F"/>
    <w:rsid w:val="001075F4"/>
    <w:rsid w:val="001079B5"/>
    <w:rsid w:val="001123CB"/>
    <w:rsid w:val="00113F46"/>
    <w:rsid w:val="001140A1"/>
    <w:rsid w:val="0011576A"/>
    <w:rsid w:val="00116CBA"/>
    <w:rsid w:val="00117A48"/>
    <w:rsid w:val="00117D08"/>
    <w:rsid w:val="0012094B"/>
    <w:rsid w:val="001217F5"/>
    <w:rsid w:val="001278E9"/>
    <w:rsid w:val="001410B0"/>
    <w:rsid w:val="00141CC0"/>
    <w:rsid w:val="001479BF"/>
    <w:rsid w:val="001517A1"/>
    <w:rsid w:val="00153154"/>
    <w:rsid w:val="00153B8A"/>
    <w:rsid w:val="00153D55"/>
    <w:rsid w:val="001553FD"/>
    <w:rsid w:val="00155D6E"/>
    <w:rsid w:val="00163EBD"/>
    <w:rsid w:val="0016577D"/>
    <w:rsid w:val="00165F49"/>
    <w:rsid w:val="00174DE2"/>
    <w:rsid w:val="00177F3F"/>
    <w:rsid w:val="0018163B"/>
    <w:rsid w:val="00184365"/>
    <w:rsid w:val="0018445C"/>
    <w:rsid w:val="0018470E"/>
    <w:rsid w:val="00184FC4"/>
    <w:rsid w:val="0018654E"/>
    <w:rsid w:val="00186DBB"/>
    <w:rsid w:val="00187BB3"/>
    <w:rsid w:val="00192535"/>
    <w:rsid w:val="001929C1"/>
    <w:rsid w:val="001962FB"/>
    <w:rsid w:val="00196CA6"/>
    <w:rsid w:val="001A1AF2"/>
    <w:rsid w:val="001A2069"/>
    <w:rsid w:val="001A3637"/>
    <w:rsid w:val="001A5DB9"/>
    <w:rsid w:val="001A6393"/>
    <w:rsid w:val="001A74F2"/>
    <w:rsid w:val="001B20E6"/>
    <w:rsid w:val="001C0535"/>
    <w:rsid w:val="001C24CC"/>
    <w:rsid w:val="001C3C96"/>
    <w:rsid w:val="001C5AEA"/>
    <w:rsid w:val="001D1B02"/>
    <w:rsid w:val="001D2A6E"/>
    <w:rsid w:val="001E0E30"/>
    <w:rsid w:val="001E39F8"/>
    <w:rsid w:val="001F0F6A"/>
    <w:rsid w:val="001F11D6"/>
    <w:rsid w:val="001F1B58"/>
    <w:rsid w:val="001F38FA"/>
    <w:rsid w:val="001F44E3"/>
    <w:rsid w:val="001F748F"/>
    <w:rsid w:val="00200464"/>
    <w:rsid w:val="00204AAF"/>
    <w:rsid w:val="00206088"/>
    <w:rsid w:val="0020727E"/>
    <w:rsid w:val="00210E35"/>
    <w:rsid w:val="0021146F"/>
    <w:rsid w:val="00211DEC"/>
    <w:rsid w:val="00214503"/>
    <w:rsid w:val="0021641C"/>
    <w:rsid w:val="00217B32"/>
    <w:rsid w:val="0022110D"/>
    <w:rsid w:val="002234AB"/>
    <w:rsid w:val="002245BF"/>
    <w:rsid w:val="00226A64"/>
    <w:rsid w:val="002276DA"/>
    <w:rsid w:val="0023090A"/>
    <w:rsid w:val="00231101"/>
    <w:rsid w:val="00234A52"/>
    <w:rsid w:val="00237A9A"/>
    <w:rsid w:val="00242479"/>
    <w:rsid w:val="00242E23"/>
    <w:rsid w:val="00243561"/>
    <w:rsid w:val="00243A6C"/>
    <w:rsid w:val="002441CF"/>
    <w:rsid w:val="00246BBB"/>
    <w:rsid w:val="00261259"/>
    <w:rsid w:val="00261277"/>
    <w:rsid w:val="002619B8"/>
    <w:rsid w:val="002666B4"/>
    <w:rsid w:val="00266EF8"/>
    <w:rsid w:val="00267513"/>
    <w:rsid w:val="00271ACE"/>
    <w:rsid w:val="0027728B"/>
    <w:rsid w:val="0027735C"/>
    <w:rsid w:val="0027752E"/>
    <w:rsid w:val="00281DCC"/>
    <w:rsid w:val="002848EF"/>
    <w:rsid w:val="00284E6D"/>
    <w:rsid w:val="00285FAE"/>
    <w:rsid w:val="0029166D"/>
    <w:rsid w:val="0029199F"/>
    <w:rsid w:val="00292C1F"/>
    <w:rsid w:val="002A1D70"/>
    <w:rsid w:val="002A34DE"/>
    <w:rsid w:val="002A3564"/>
    <w:rsid w:val="002B044F"/>
    <w:rsid w:val="002B35AA"/>
    <w:rsid w:val="002B7EB6"/>
    <w:rsid w:val="002C3A96"/>
    <w:rsid w:val="002C583A"/>
    <w:rsid w:val="002C63FD"/>
    <w:rsid w:val="002D154C"/>
    <w:rsid w:val="002D5FE4"/>
    <w:rsid w:val="002E2EB8"/>
    <w:rsid w:val="002E4FF2"/>
    <w:rsid w:val="002E5AA4"/>
    <w:rsid w:val="002F6FF6"/>
    <w:rsid w:val="003003F4"/>
    <w:rsid w:val="0030088A"/>
    <w:rsid w:val="00303CE5"/>
    <w:rsid w:val="0030542D"/>
    <w:rsid w:val="00310FC4"/>
    <w:rsid w:val="00313BE0"/>
    <w:rsid w:val="00315379"/>
    <w:rsid w:val="003260A2"/>
    <w:rsid w:val="003267F6"/>
    <w:rsid w:val="00326D32"/>
    <w:rsid w:val="00326F64"/>
    <w:rsid w:val="00330125"/>
    <w:rsid w:val="003313BB"/>
    <w:rsid w:val="0033258F"/>
    <w:rsid w:val="0033646E"/>
    <w:rsid w:val="003366EF"/>
    <w:rsid w:val="00336CB2"/>
    <w:rsid w:val="00342085"/>
    <w:rsid w:val="00343944"/>
    <w:rsid w:val="00344EDC"/>
    <w:rsid w:val="003456D3"/>
    <w:rsid w:val="003512C4"/>
    <w:rsid w:val="003600AE"/>
    <w:rsid w:val="003612EB"/>
    <w:rsid w:val="003615F8"/>
    <w:rsid w:val="00363261"/>
    <w:rsid w:val="00372BF5"/>
    <w:rsid w:val="00373721"/>
    <w:rsid w:val="00373ABC"/>
    <w:rsid w:val="0037447C"/>
    <w:rsid w:val="00374900"/>
    <w:rsid w:val="003765EE"/>
    <w:rsid w:val="00384C90"/>
    <w:rsid w:val="00385465"/>
    <w:rsid w:val="003941A2"/>
    <w:rsid w:val="0039749F"/>
    <w:rsid w:val="003A14E1"/>
    <w:rsid w:val="003A4DDA"/>
    <w:rsid w:val="003B2C5B"/>
    <w:rsid w:val="003B3A32"/>
    <w:rsid w:val="003B691B"/>
    <w:rsid w:val="003B72D5"/>
    <w:rsid w:val="003B772A"/>
    <w:rsid w:val="003B7E86"/>
    <w:rsid w:val="003C0BB9"/>
    <w:rsid w:val="003C319F"/>
    <w:rsid w:val="003C56E7"/>
    <w:rsid w:val="003C6231"/>
    <w:rsid w:val="003D1CF8"/>
    <w:rsid w:val="003E0F3A"/>
    <w:rsid w:val="003E15FC"/>
    <w:rsid w:val="003E164E"/>
    <w:rsid w:val="003E3B48"/>
    <w:rsid w:val="003E538A"/>
    <w:rsid w:val="003E5453"/>
    <w:rsid w:val="003F360D"/>
    <w:rsid w:val="003F646F"/>
    <w:rsid w:val="003F6D80"/>
    <w:rsid w:val="00400C53"/>
    <w:rsid w:val="00401802"/>
    <w:rsid w:val="00403C8E"/>
    <w:rsid w:val="0040525C"/>
    <w:rsid w:val="0040622A"/>
    <w:rsid w:val="0040704B"/>
    <w:rsid w:val="00410A6A"/>
    <w:rsid w:val="00410F91"/>
    <w:rsid w:val="0041154F"/>
    <w:rsid w:val="00411831"/>
    <w:rsid w:val="004121EA"/>
    <w:rsid w:val="0041368A"/>
    <w:rsid w:val="00414466"/>
    <w:rsid w:val="004162F0"/>
    <w:rsid w:val="0041662C"/>
    <w:rsid w:val="00417FDC"/>
    <w:rsid w:val="0042141C"/>
    <w:rsid w:val="00430951"/>
    <w:rsid w:val="00441880"/>
    <w:rsid w:val="00442B9F"/>
    <w:rsid w:val="00443949"/>
    <w:rsid w:val="00445FDF"/>
    <w:rsid w:val="0045019B"/>
    <w:rsid w:val="00452879"/>
    <w:rsid w:val="00457E3C"/>
    <w:rsid w:val="00460C35"/>
    <w:rsid w:val="00462D45"/>
    <w:rsid w:val="00464AA2"/>
    <w:rsid w:val="00465768"/>
    <w:rsid w:val="0046585F"/>
    <w:rsid w:val="0046587E"/>
    <w:rsid w:val="00466932"/>
    <w:rsid w:val="004677B1"/>
    <w:rsid w:val="00471EDB"/>
    <w:rsid w:val="0047603A"/>
    <w:rsid w:val="004760D3"/>
    <w:rsid w:val="004835C8"/>
    <w:rsid w:val="004844E3"/>
    <w:rsid w:val="0049171E"/>
    <w:rsid w:val="004A0C07"/>
    <w:rsid w:val="004A2B10"/>
    <w:rsid w:val="004A7828"/>
    <w:rsid w:val="004B55D9"/>
    <w:rsid w:val="004B6EAB"/>
    <w:rsid w:val="004C5A7C"/>
    <w:rsid w:val="004C5B24"/>
    <w:rsid w:val="004D1051"/>
    <w:rsid w:val="004D12BC"/>
    <w:rsid w:val="004D2FD0"/>
    <w:rsid w:val="004D3CA3"/>
    <w:rsid w:val="004D6AD9"/>
    <w:rsid w:val="004D7A2A"/>
    <w:rsid w:val="004E0307"/>
    <w:rsid w:val="004E0E07"/>
    <w:rsid w:val="004E28BF"/>
    <w:rsid w:val="004E2C57"/>
    <w:rsid w:val="004E3367"/>
    <w:rsid w:val="004E5249"/>
    <w:rsid w:val="004E525D"/>
    <w:rsid w:val="005029A4"/>
    <w:rsid w:val="0050328D"/>
    <w:rsid w:val="00503EAF"/>
    <w:rsid w:val="00505620"/>
    <w:rsid w:val="00506596"/>
    <w:rsid w:val="0051073F"/>
    <w:rsid w:val="0051555D"/>
    <w:rsid w:val="00515FBB"/>
    <w:rsid w:val="0051674C"/>
    <w:rsid w:val="00516E6D"/>
    <w:rsid w:val="00523F29"/>
    <w:rsid w:val="00527544"/>
    <w:rsid w:val="00530A12"/>
    <w:rsid w:val="00530F16"/>
    <w:rsid w:val="00531A66"/>
    <w:rsid w:val="005325E9"/>
    <w:rsid w:val="00534F7E"/>
    <w:rsid w:val="00537118"/>
    <w:rsid w:val="005404B2"/>
    <w:rsid w:val="00544653"/>
    <w:rsid w:val="0054536F"/>
    <w:rsid w:val="00547696"/>
    <w:rsid w:val="00550005"/>
    <w:rsid w:val="00552F1A"/>
    <w:rsid w:val="00553F5B"/>
    <w:rsid w:val="00554265"/>
    <w:rsid w:val="005543D6"/>
    <w:rsid w:val="0055498E"/>
    <w:rsid w:val="005641C4"/>
    <w:rsid w:val="00564EDF"/>
    <w:rsid w:val="00565544"/>
    <w:rsid w:val="005677E0"/>
    <w:rsid w:val="00574103"/>
    <w:rsid w:val="00577C96"/>
    <w:rsid w:val="005814F8"/>
    <w:rsid w:val="00585057"/>
    <w:rsid w:val="00586421"/>
    <w:rsid w:val="00590623"/>
    <w:rsid w:val="0059092F"/>
    <w:rsid w:val="00590BE4"/>
    <w:rsid w:val="005914C6"/>
    <w:rsid w:val="00593B0F"/>
    <w:rsid w:val="00596FCF"/>
    <w:rsid w:val="00597665"/>
    <w:rsid w:val="005A224B"/>
    <w:rsid w:val="005B0643"/>
    <w:rsid w:val="005B180F"/>
    <w:rsid w:val="005B1F34"/>
    <w:rsid w:val="005B3F7A"/>
    <w:rsid w:val="005B6AD3"/>
    <w:rsid w:val="005C04A9"/>
    <w:rsid w:val="005C5257"/>
    <w:rsid w:val="005C52D0"/>
    <w:rsid w:val="005C6E91"/>
    <w:rsid w:val="005D016F"/>
    <w:rsid w:val="005D5509"/>
    <w:rsid w:val="005E370B"/>
    <w:rsid w:val="005E4A38"/>
    <w:rsid w:val="005E5D47"/>
    <w:rsid w:val="005E6445"/>
    <w:rsid w:val="005E7286"/>
    <w:rsid w:val="005E79E6"/>
    <w:rsid w:val="005F064F"/>
    <w:rsid w:val="005F2D5C"/>
    <w:rsid w:val="005F72FC"/>
    <w:rsid w:val="00601655"/>
    <w:rsid w:val="0060335A"/>
    <w:rsid w:val="00605D0B"/>
    <w:rsid w:val="00606CDF"/>
    <w:rsid w:val="00607ECC"/>
    <w:rsid w:val="006117E4"/>
    <w:rsid w:val="00613711"/>
    <w:rsid w:val="006203CA"/>
    <w:rsid w:val="0062587E"/>
    <w:rsid w:val="00627EC4"/>
    <w:rsid w:val="006309B5"/>
    <w:rsid w:val="00632DB6"/>
    <w:rsid w:val="00633718"/>
    <w:rsid w:val="00636054"/>
    <w:rsid w:val="00640226"/>
    <w:rsid w:val="00641676"/>
    <w:rsid w:val="00641F7E"/>
    <w:rsid w:val="0064682C"/>
    <w:rsid w:val="006478A9"/>
    <w:rsid w:val="006504E5"/>
    <w:rsid w:val="00652EA3"/>
    <w:rsid w:val="00656CB5"/>
    <w:rsid w:val="00656EA4"/>
    <w:rsid w:val="00661774"/>
    <w:rsid w:val="006618B0"/>
    <w:rsid w:val="006631D7"/>
    <w:rsid w:val="00664719"/>
    <w:rsid w:val="006649A0"/>
    <w:rsid w:val="00666B93"/>
    <w:rsid w:val="00671962"/>
    <w:rsid w:val="00676FA7"/>
    <w:rsid w:val="00681B57"/>
    <w:rsid w:val="006820E8"/>
    <w:rsid w:val="006849F0"/>
    <w:rsid w:val="0068685A"/>
    <w:rsid w:val="00687609"/>
    <w:rsid w:val="00687BF4"/>
    <w:rsid w:val="0069357A"/>
    <w:rsid w:val="00697244"/>
    <w:rsid w:val="00697C21"/>
    <w:rsid w:val="00697F81"/>
    <w:rsid w:val="006A4984"/>
    <w:rsid w:val="006B221D"/>
    <w:rsid w:val="006B29A5"/>
    <w:rsid w:val="006B3017"/>
    <w:rsid w:val="006B5AA4"/>
    <w:rsid w:val="006B5E9C"/>
    <w:rsid w:val="006C02FF"/>
    <w:rsid w:val="006C0545"/>
    <w:rsid w:val="006C1668"/>
    <w:rsid w:val="006C1DA6"/>
    <w:rsid w:val="006C49FB"/>
    <w:rsid w:val="006C5D99"/>
    <w:rsid w:val="006D24DB"/>
    <w:rsid w:val="006D3132"/>
    <w:rsid w:val="006D75D0"/>
    <w:rsid w:val="006E11C9"/>
    <w:rsid w:val="006E1DE5"/>
    <w:rsid w:val="006E2082"/>
    <w:rsid w:val="006E2F13"/>
    <w:rsid w:val="006E418F"/>
    <w:rsid w:val="006E51B2"/>
    <w:rsid w:val="006F38DC"/>
    <w:rsid w:val="006F44F7"/>
    <w:rsid w:val="00701061"/>
    <w:rsid w:val="00701E0B"/>
    <w:rsid w:val="00704A57"/>
    <w:rsid w:val="00704F93"/>
    <w:rsid w:val="00707E31"/>
    <w:rsid w:val="00713E62"/>
    <w:rsid w:val="00714AA1"/>
    <w:rsid w:val="007150E1"/>
    <w:rsid w:val="007159DF"/>
    <w:rsid w:val="007165E7"/>
    <w:rsid w:val="00717BF8"/>
    <w:rsid w:val="007230F9"/>
    <w:rsid w:val="00723C0B"/>
    <w:rsid w:val="0073139A"/>
    <w:rsid w:val="00731DB6"/>
    <w:rsid w:val="0073284F"/>
    <w:rsid w:val="0073320C"/>
    <w:rsid w:val="0073592B"/>
    <w:rsid w:val="00742A09"/>
    <w:rsid w:val="00745A40"/>
    <w:rsid w:val="00747D84"/>
    <w:rsid w:val="00751E7F"/>
    <w:rsid w:val="007545E9"/>
    <w:rsid w:val="007545ED"/>
    <w:rsid w:val="00755B97"/>
    <w:rsid w:val="0075677C"/>
    <w:rsid w:val="00756DA1"/>
    <w:rsid w:val="00765598"/>
    <w:rsid w:val="007712E7"/>
    <w:rsid w:val="0077226E"/>
    <w:rsid w:val="0077656B"/>
    <w:rsid w:val="00780519"/>
    <w:rsid w:val="007834E3"/>
    <w:rsid w:val="007879A7"/>
    <w:rsid w:val="007923B7"/>
    <w:rsid w:val="00792845"/>
    <w:rsid w:val="00792CCA"/>
    <w:rsid w:val="007A1773"/>
    <w:rsid w:val="007A1BC1"/>
    <w:rsid w:val="007A6F10"/>
    <w:rsid w:val="007B1B05"/>
    <w:rsid w:val="007B36C5"/>
    <w:rsid w:val="007C0255"/>
    <w:rsid w:val="007C0EA9"/>
    <w:rsid w:val="007D1F0D"/>
    <w:rsid w:val="007D2BE0"/>
    <w:rsid w:val="007D5064"/>
    <w:rsid w:val="007D5B07"/>
    <w:rsid w:val="007D6232"/>
    <w:rsid w:val="007D7241"/>
    <w:rsid w:val="007E38A4"/>
    <w:rsid w:val="007E41A2"/>
    <w:rsid w:val="007F2B06"/>
    <w:rsid w:val="007F4A27"/>
    <w:rsid w:val="008025F0"/>
    <w:rsid w:val="00804C17"/>
    <w:rsid w:val="008072DB"/>
    <w:rsid w:val="00812562"/>
    <w:rsid w:val="00813836"/>
    <w:rsid w:val="00815467"/>
    <w:rsid w:val="00817B94"/>
    <w:rsid w:val="00817BD5"/>
    <w:rsid w:val="008250D2"/>
    <w:rsid w:val="00826A88"/>
    <w:rsid w:val="0082708B"/>
    <w:rsid w:val="00834E59"/>
    <w:rsid w:val="00841B9C"/>
    <w:rsid w:val="0084285C"/>
    <w:rsid w:val="00846371"/>
    <w:rsid w:val="00846955"/>
    <w:rsid w:val="00846B02"/>
    <w:rsid w:val="00854F64"/>
    <w:rsid w:val="008579EC"/>
    <w:rsid w:val="008640B3"/>
    <w:rsid w:val="00867C48"/>
    <w:rsid w:val="00871416"/>
    <w:rsid w:val="00871E69"/>
    <w:rsid w:val="008741EC"/>
    <w:rsid w:val="00874609"/>
    <w:rsid w:val="0087535E"/>
    <w:rsid w:val="0087595D"/>
    <w:rsid w:val="0088029E"/>
    <w:rsid w:val="0088423F"/>
    <w:rsid w:val="00890135"/>
    <w:rsid w:val="008907B5"/>
    <w:rsid w:val="00891A7E"/>
    <w:rsid w:val="0089398C"/>
    <w:rsid w:val="008952B4"/>
    <w:rsid w:val="0089776E"/>
    <w:rsid w:val="008A01AC"/>
    <w:rsid w:val="008A55AC"/>
    <w:rsid w:val="008A7556"/>
    <w:rsid w:val="008A7D8B"/>
    <w:rsid w:val="008B0177"/>
    <w:rsid w:val="008B0316"/>
    <w:rsid w:val="008B37E6"/>
    <w:rsid w:val="008B4365"/>
    <w:rsid w:val="008B55B7"/>
    <w:rsid w:val="008B59E3"/>
    <w:rsid w:val="008B6378"/>
    <w:rsid w:val="008C132A"/>
    <w:rsid w:val="008C26AB"/>
    <w:rsid w:val="008C36A7"/>
    <w:rsid w:val="008C4831"/>
    <w:rsid w:val="008C73CE"/>
    <w:rsid w:val="008D19E3"/>
    <w:rsid w:val="008D1D97"/>
    <w:rsid w:val="008E00B8"/>
    <w:rsid w:val="008E5540"/>
    <w:rsid w:val="008E5F69"/>
    <w:rsid w:val="008F04BF"/>
    <w:rsid w:val="008F2357"/>
    <w:rsid w:val="008F4310"/>
    <w:rsid w:val="008F68ED"/>
    <w:rsid w:val="008F7D92"/>
    <w:rsid w:val="009016A2"/>
    <w:rsid w:val="009021DF"/>
    <w:rsid w:val="00902BF3"/>
    <w:rsid w:val="0090458E"/>
    <w:rsid w:val="00904999"/>
    <w:rsid w:val="00904B16"/>
    <w:rsid w:val="00905A8D"/>
    <w:rsid w:val="0090764E"/>
    <w:rsid w:val="009104B8"/>
    <w:rsid w:val="00912B41"/>
    <w:rsid w:val="00930351"/>
    <w:rsid w:val="00930BF1"/>
    <w:rsid w:val="009312A5"/>
    <w:rsid w:val="00932BE6"/>
    <w:rsid w:val="00933495"/>
    <w:rsid w:val="00941F76"/>
    <w:rsid w:val="00942DD9"/>
    <w:rsid w:val="009511D9"/>
    <w:rsid w:val="009529EE"/>
    <w:rsid w:val="00952FAD"/>
    <w:rsid w:val="00953153"/>
    <w:rsid w:val="00957238"/>
    <w:rsid w:val="00962182"/>
    <w:rsid w:val="00962DC6"/>
    <w:rsid w:val="0096732E"/>
    <w:rsid w:val="00970524"/>
    <w:rsid w:val="00970A1E"/>
    <w:rsid w:val="00970A54"/>
    <w:rsid w:val="00970B8C"/>
    <w:rsid w:val="00974B4C"/>
    <w:rsid w:val="00974FCA"/>
    <w:rsid w:val="009755F8"/>
    <w:rsid w:val="00975996"/>
    <w:rsid w:val="00977265"/>
    <w:rsid w:val="00977608"/>
    <w:rsid w:val="00983319"/>
    <w:rsid w:val="00985C0A"/>
    <w:rsid w:val="00985E71"/>
    <w:rsid w:val="00986033"/>
    <w:rsid w:val="00993602"/>
    <w:rsid w:val="0099426E"/>
    <w:rsid w:val="00994FBF"/>
    <w:rsid w:val="009956EE"/>
    <w:rsid w:val="009968FD"/>
    <w:rsid w:val="009A1726"/>
    <w:rsid w:val="009A3275"/>
    <w:rsid w:val="009A3F51"/>
    <w:rsid w:val="009A4CB2"/>
    <w:rsid w:val="009A57FD"/>
    <w:rsid w:val="009A6B19"/>
    <w:rsid w:val="009B06EE"/>
    <w:rsid w:val="009B25ED"/>
    <w:rsid w:val="009B45EA"/>
    <w:rsid w:val="009B639F"/>
    <w:rsid w:val="009B7D17"/>
    <w:rsid w:val="009C1ACD"/>
    <w:rsid w:val="009C2D34"/>
    <w:rsid w:val="009C3000"/>
    <w:rsid w:val="009C36CF"/>
    <w:rsid w:val="009C49E5"/>
    <w:rsid w:val="009C53CB"/>
    <w:rsid w:val="009D3B87"/>
    <w:rsid w:val="009D580F"/>
    <w:rsid w:val="009D5AAC"/>
    <w:rsid w:val="009E1EB8"/>
    <w:rsid w:val="009E7D2B"/>
    <w:rsid w:val="009E7FF7"/>
    <w:rsid w:val="009F0A9E"/>
    <w:rsid w:val="009F25EA"/>
    <w:rsid w:val="009F419A"/>
    <w:rsid w:val="009F484F"/>
    <w:rsid w:val="009F75B4"/>
    <w:rsid w:val="00A0297E"/>
    <w:rsid w:val="00A02A74"/>
    <w:rsid w:val="00A032E6"/>
    <w:rsid w:val="00A054DF"/>
    <w:rsid w:val="00A126A1"/>
    <w:rsid w:val="00A1277D"/>
    <w:rsid w:val="00A1400C"/>
    <w:rsid w:val="00A20D08"/>
    <w:rsid w:val="00A225BA"/>
    <w:rsid w:val="00A23460"/>
    <w:rsid w:val="00A238EA"/>
    <w:rsid w:val="00A25745"/>
    <w:rsid w:val="00A31B3D"/>
    <w:rsid w:val="00A35D3C"/>
    <w:rsid w:val="00A40558"/>
    <w:rsid w:val="00A43394"/>
    <w:rsid w:val="00A54C4D"/>
    <w:rsid w:val="00A5627A"/>
    <w:rsid w:val="00A57BFA"/>
    <w:rsid w:val="00A601A5"/>
    <w:rsid w:val="00A71609"/>
    <w:rsid w:val="00A71825"/>
    <w:rsid w:val="00A72D7A"/>
    <w:rsid w:val="00A7370D"/>
    <w:rsid w:val="00A8039D"/>
    <w:rsid w:val="00A815D7"/>
    <w:rsid w:val="00A871BA"/>
    <w:rsid w:val="00A922FB"/>
    <w:rsid w:val="00A92641"/>
    <w:rsid w:val="00A9364E"/>
    <w:rsid w:val="00A942E8"/>
    <w:rsid w:val="00A9565F"/>
    <w:rsid w:val="00A97788"/>
    <w:rsid w:val="00AA0FB9"/>
    <w:rsid w:val="00AA278C"/>
    <w:rsid w:val="00AA406F"/>
    <w:rsid w:val="00AA430E"/>
    <w:rsid w:val="00AA6FD4"/>
    <w:rsid w:val="00AA7622"/>
    <w:rsid w:val="00AB0946"/>
    <w:rsid w:val="00AB175C"/>
    <w:rsid w:val="00AB5D71"/>
    <w:rsid w:val="00AB6199"/>
    <w:rsid w:val="00AB7EED"/>
    <w:rsid w:val="00AC1C79"/>
    <w:rsid w:val="00AC7C52"/>
    <w:rsid w:val="00AD3092"/>
    <w:rsid w:val="00AD5173"/>
    <w:rsid w:val="00AD55D5"/>
    <w:rsid w:val="00AD78E8"/>
    <w:rsid w:val="00AE1838"/>
    <w:rsid w:val="00AE2141"/>
    <w:rsid w:val="00AE230A"/>
    <w:rsid w:val="00AE2A1D"/>
    <w:rsid w:val="00AE30A3"/>
    <w:rsid w:val="00AE3404"/>
    <w:rsid w:val="00AE3DBE"/>
    <w:rsid w:val="00AE4B63"/>
    <w:rsid w:val="00AE6948"/>
    <w:rsid w:val="00AE6FE6"/>
    <w:rsid w:val="00AF2EED"/>
    <w:rsid w:val="00AF361C"/>
    <w:rsid w:val="00AF3CAD"/>
    <w:rsid w:val="00AF4F54"/>
    <w:rsid w:val="00B014AC"/>
    <w:rsid w:val="00B023C7"/>
    <w:rsid w:val="00B02891"/>
    <w:rsid w:val="00B10BCE"/>
    <w:rsid w:val="00B13B0E"/>
    <w:rsid w:val="00B16719"/>
    <w:rsid w:val="00B16CD8"/>
    <w:rsid w:val="00B236F9"/>
    <w:rsid w:val="00B254F5"/>
    <w:rsid w:val="00B320A8"/>
    <w:rsid w:val="00B37147"/>
    <w:rsid w:val="00B37E85"/>
    <w:rsid w:val="00B41190"/>
    <w:rsid w:val="00B41DCA"/>
    <w:rsid w:val="00B41EB6"/>
    <w:rsid w:val="00B442BC"/>
    <w:rsid w:val="00B44B06"/>
    <w:rsid w:val="00B47224"/>
    <w:rsid w:val="00B50DFA"/>
    <w:rsid w:val="00B51BD2"/>
    <w:rsid w:val="00B55B76"/>
    <w:rsid w:val="00B5780B"/>
    <w:rsid w:val="00B60BF2"/>
    <w:rsid w:val="00B62E47"/>
    <w:rsid w:val="00B63015"/>
    <w:rsid w:val="00B64594"/>
    <w:rsid w:val="00B67C49"/>
    <w:rsid w:val="00B71B6A"/>
    <w:rsid w:val="00B72290"/>
    <w:rsid w:val="00B7536C"/>
    <w:rsid w:val="00B76BD9"/>
    <w:rsid w:val="00B774A2"/>
    <w:rsid w:val="00B77968"/>
    <w:rsid w:val="00B81894"/>
    <w:rsid w:val="00B82E5C"/>
    <w:rsid w:val="00B836CC"/>
    <w:rsid w:val="00B86E51"/>
    <w:rsid w:val="00B875B1"/>
    <w:rsid w:val="00B90A72"/>
    <w:rsid w:val="00B93466"/>
    <w:rsid w:val="00B93B44"/>
    <w:rsid w:val="00B9604B"/>
    <w:rsid w:val="00BA5201"/>
    <w:rsid w:val="00BA610E"/>
    <w:rsid w:val="00BA6E0D"/>
    <w:rsid w:val="00BB0382"/>
    <w:rsid w:val="00BB10C0"/>
    <w:rsid w:val="00BB4697"/>
    <w:rsid w:val="00BB54D5"/>
    <w:rsid w:val="00BB6962"/>
    <w:rsid w:val="00BB7173"/>
    <w:rsid w:val="00BB7BEF"/>
    <w:rsid w:val="00BC2805"/>
    <w:rsid w:val="00BC2FCD"/>
    <w:rsid w:val="00BC7BF8"/>
    <w:rsid w:val="00BD07DA"/>
    <w:rsid w:val="00BD0C42"/>
    <w:rsid w:val="00BD0FDE"/>
    <w:rsid w:val="00BD10E0"/>
    <w:rsid w:val="00BD2447"/>
    <w:rsid w:val="00BD5CC3"/>
    <w:rsid w:val="00BE021E"/>
    <w:rsid w:val="00BE04DB"/>
    <w:rsid w:val="00BE0CAA"/>
    <w:rsid w:val="00BE232F"/>
    <w:rsid w:val="00BF1707"/>
    <w:rsid w:val="00BF3C25"/>
    <w:rsid w:val="00BF52A7"/>
    <w:rsid w:val="00BF5FFF"/>
    <w:rsid w:val="00BF6791"/>
    <w:rsid w:val="00C0015C"/>
    <w:rsid w:val="00C01698"/>
    <w:rsid w:val="00C02855"/>
    <w:rsid w:val="00C21347"/>
    <w:rsid w:val="00C255A3"/>
    <w:rsid w:val="00C27024"/>
    <w:rsid w:val="00C3007E"/>
    <w:rsid w:val="00C302E0"/>
    <w:rsid w:val="00C337E1"/>
    <w:rsid w:val="00C370C8"/>
    <w:rsid w:val="00C4253F"/>
    <w:rsid w:val="00C4366B"/>
    <w:rsid w:val="00C43D88"/>
    <w:rsid w:val="00C467D6"/>
    <w:rsid w:val="00C47A25"/>
    <w:rsid w:val="00C47FDB"/>
    <w:rsid w:val="00C56172"/>
    <w:rsid w:val="00C624A6"/>
    <w:rsid w:val="00C65B87"/>
    <w:rsid w:val="00C6658B"/>
    <w:rsid w:val="00C67365"/>
    <w:rsid w:val="00C733B0"/>
    <w:rsid w:val="00C73DD6"/>
    <w:rsid w:val="00C7686C"/>
    <w:rsid w:val="00C77702"/>
    <w:rsid w:val="00C81160"/>
    <w:rsid w:val="00C83223"/>
    <w:rsid w:val="00C83ED8"/>
    <w:rsid w:val="00C8417F"/>
    <w:rsid w:val="00C8581F"/>
    <w:rsid w:val="00C85A36"/>
    <w:rsid w:val="00C85A62"/>
    <w:rsid w:val="00C917D9"/>
    <w:rsid w:val="00C91FF3"/>
    <w:rsid w:val="00C924CE"/>
    <w:rsid w:val="00C93E43"/>
    <w:rsid w:val="00C95108"/>
    <w:rsid w:val="00CA09AC"/>
    <w:rsid w:val="00CA1084"/>
    <w:rsid w:val="00CA37C2"/>
    <w:rsid w:val="00CA5563"/>
    <w:rsid w:val="00CA79D4"/>
    <w:rsid w:val="00CB0949"/>
    <w:rsid w:val="00CB2F59"/>
    <w:rsid w:val="00CB3499"/>
    <w:rsid w:val="00CB3E33"/>
    <w:rsid w:val="00CB6A13"/>
    <w:rsid w:val="00CC3777"/>
    <w:rsid w:val="00CC4C58"/>
    <w:rsid w:val="00CC7BDB"/>
    <w:rsid w:val="00CD4428"/>
    <w:rsid w:val="00CD456F"/>
    <w:rsid w:val="00CD5F8E"/>
    <w:rsid w:val="00CD6975"/>
    <w:rsid w:val="00CD7778"/>
    <w:rsid w:val="00CD7C65"/>
    <w:rsid w:val="00CE05AA"/>
    <w:rsid w:val="00CE0C31"/>
    <w:rsid w:val="00CE24B5"/>
    <w:rsid w:val="00CE2E6D"/>
    <w:rsid w:val="00CE7391"/>
    <w:rsid w:val="00CF1297"/>
    <w:rsid w:val="00CF138B"/>
    <w:rsid w:val="00CF2F84"/>
    <w:rsid w:val="00CF6EB8"/>
    <w:rsid w:val="00D120EA"/>
    <w:rsid w:val="00D12274"/>
    <w:rsid w:val="00D12F72"/>
    <w:rsid w:val="00D15010"/>
    <w:rsid w:val="00D16FF9"/>
    <w:rsid w:val="00D20A97"/>
    <w:rsid w:val="00D22231"/>
    <w:rsid w:val="00D25477"/>
    <w:rsid w:val="00D25B0C"/>
    <w:rsid w:val="00D26BD8"/>
    <w:rsid w:val="00D27EBC"/>
    <w:rsid w:val="00D33A9A"/>
    <w:rsid w:val="00D36D2F"/>
    <w:rsid w:val="00D3729B"/>
    <w:rsid w:val="00D41305"/>
    <w:rsid w:val="00D42B4E"/>
    <w:rsid w:val="00D43856"/>
    <w:rsid w:val="00D45F78"/>
    <w:rsid w:val="00D463FD"/>
    <w:rsid w:val="00D472D7"/>
    <w:rsid w:val="00D51722"/>
    <w:rsid w:val="00D51759"/>
    <w:rsid w:val="00D524CF"/>
    <w:rsid w:val="00D57898"/>
    <w:rsid w:val="00D62E23"/>
    <w:rsid w:val="00D6417E"/>
    <w:rsid w:val="00D6556F"/>
    <w:rsid w:val="00D719CF"/>
    <w:rsid w:val="00D7534F"/>
    <w:rsid w:val="00D764A9"/>
    <w:rsid w:val="00D76BBA"/>
    <w:rsid w:val="00D807AC"/>
    <w:rsid w:val="00D82FA8"/>
    <w:rsid w:val="00D8306D"/>
    <w:rsid w:val="00D878E9"/>
    <w:rsid w:val="00DA08AF"/>
    <w:rsid w:val="00DA1D58"/>
    <w:rsid w:val="00DA43CC"/>
    <w:rsid w:val="00DA4991"/>
    <w:rsid w:val="00DB66C6"/>
    <w:rsid w:val="00DC2391"/>
    <w:rsid w:val="00DC2BD3"/>
    <w:rsid w:val="00DC3CF1"/>
    <w:rsid w:val="00DC4E5D"/>
    <w:rsid w:val="00DC5208"/>
    <w:rsid w:val="00DC5AB0"/>
    <w:rsid w:val="00DC6C19"/>
    <w:rsid w:val="00DD0DAA"/>
    <w:rsid w:val="00DD1CE4"/>
    <w:rsid w:val="00DD25B3"/>
    <w:rsid w:val="00DD2611"/>
    <w:rsid w:val="00DD54F9"/>
    <w:rsid w:val="00DE40CC"/>
    <w:rsid w:val="00DF0F97"/>
    <w:rsid w:val="00DF17F2"/>
    <w:rsid w:val="00DF21DF"/>
    <w:rsid w:val="00DF73B3"/>
    <w:rsid w:val="00DF7B58"/>
    <w:rsid w:val="00E02565"/>
    <w:rsid w:val="00E02BC4"/>
    <w:rsid w:val="00E06234"/>
    <w:rsid w:val="00E0743A"/>
    <w:rsid w:val="00E11CE7"/>
    <w:rsid w:val="00E13428"/>
    <w:rsid w:val="00E136EA"/>
    <w:rsid w:val="00E1453C"/>
    <w:rsid w:val="00E15E99"/>
    <w:rsid w:val="00E167A4"/>
    <w:rsid w:val="00E17154"/>
    <w:rsid w:val="00E25A23"/>
    <w:rsid w:val="00E26FA6"/>
    <w:rsid w:val="00E3095B"/>
    <w:rsid w:val="00E312F9"/>
    <w:rsid w:val="00E33119"/>
    <w:rsid w:val="00E33FD1"/>
    <w:rsid w:val="00E40FF9"/>
    <w:rsid w:val="00E445E9"/>
    <w:rsid w:val="00E45246"/>
    <w:rsid w:val="00E45A6B"/>
    <w:rsid w:val="00E45C36"/>
    <w:rsid w:val="00E464F0"/>
    <w:rsid w:val="00E46963"/>
    <w:rsid w:val="00E473A5"/>
    <w:rsid w:val="00E4770A"/>
    <w:rsid w:val="00E5301E"/>
    <w:rsid w:val="00E556C6"/>
    <w:rsid w:val="00E605CB"/>
    <w:rsid w:val="00E60C17"/>
    <w:rsid w:val="00E61493"/>
    <w:rsid w:val="00E64511"/>
    <w:rsid w:val="00E66C0D"/>
    <w:rsid w:val="00E7024F"/>
    <w:rsid w:val="00E71D90"/>
    <w:rsid w:val="00E75205"/>
    <w:rsid w:val="00E77CF1"/>
    <w:rsid w:val="00E834E1"/>
    <w:rsid w:val="00E90258"/>
    <w:rsid w:val="00E944FD"/>
    <w:rsid w:val="00E95BE0"/>
    <w:rsid w:val="00EA03E0"/>
    <w:rsid w:val="00EA118B"/>
    <w:rsid w:val="00EA4FD5"/>
    <w:rsid w:val="00EA68CA"/>
    <w:rsid w:val="00EA6C3A"/>
    <w:rsid w:val="00EB1051"/>
    <w:rsid w:val="00EB2B5C"/>
    <w:rsid w:val="00EB350B"/>
    <w:rsid w:val="00EB3EC4"/>
    <w:rsid w:val="00EB5509"/>
    <w:rsid w:val="00EB7228"/>
    <w:rsid w:val="00EC4D1F"/>
    <w:rsid w:val="00EC7BC5"/>
    <w:rsid w:val="00ED41A9"/>
    <w:rsid w:val="00ED4CBC"/>
    <w:rsid w:val="00EE08A4"/>
    <w:rsid w:val="00EE27A1"/>
    <w:rsid w:val="00EF0496"/>
    <w:rsid w:val="00EF1E1E"/>
    <w:rsid w:val="00EF60B3"/>
    <w:rsid w:val="00EF6977"/>
    <w:rsid w:val="00F00C4B"/>
    <w:rsid w:val="00F01284"/>
    <w:rsid w:val="00F06CD7"/>
    <w:rsid w:val="00F07C83"/>
    <w:rsid w:val="00F16EAE"/>
    <w:rsid w:val="00F170D9"/>
    <w:rsid w:val="00F251D1"/>
    <w:rsid w:val="00F2571E"/>
    <w:rsid w:val="00F27AD6"/>
    <w:rsid w:val="00F31575"/>
    <w:rsid w:val="00F3289E"/>
    <w:rsid w:val="00F40273"/>
    <w:rsid w:val="00F412A7"/>
    <w:rsid w:val="00F41571"/>
    <w:rsid w:val="00F41933"/>
    <w:rsid w:val="00F42C76"/>
    <w:rsid w:val="00F43A42"/>
    <w:rsid w:val="00F50893"/>
    <w:rsid w:val="00F53677"/>
    <w:rsid w:val="00F536FF"/>
    <w:rsid w:val="00F53AAD"/>
    <w:rsid w:val="00F57D31"/>
    <w:rsid w:val="00F57F46"/>
    <w:rsid w:val="00F63B16"/>
    <w:rsid w:val="00F655D4"/>
    <w:rsid w:val="00F65917"/>
    <w:rsid w:val="00F81B47"/>
    <w:rsid w:val="00F81B6E"/>
    <w:rsid w:val="00F82477"/>
    <w:rsid w:val="00F82EC1"/>
    <w:rsid w:val="00F90909"/>
    <w:rsid w:val="00F9132D"/>
    <w:rsid w:val="00F94303"/>
    <w:rsid w:val="00F9705E"/>
    <w:rsid w:val="00FA29B5"/>
    <w:rsid w:val="00FA35DA"/>
    <w:rsid w:val="00FB4829"/>
    <w:rsid w:val="00FB4E0A"/>
    <w:rsid w:val="00FB5060"/>
    <w:rsid w:val="00FB63E1"/>
    <w:rsid w:val="00FC3971"/>
    <w:rsid w:val="00FC398C"/>
    <w:rsid w:val="00FC42DE"/>
    <w:rsid w:val="00FC4C43"/>
    <w:rsid w:val="00FC5570"/>
    <w:rsid w:val="00FC6011"/>
    <w:rsid w:val="00FC6B3D"/>
    <w:rsid w:val="00FD010E"/>
    <w:rsid w:val="00FD173F"/>
    <w:rsid w:val="00FD20E3"/>
    <w:rsid w:val="00FD2AE8"/>
    <w:rsid w:val="00FD4041"/>
    <w:rsid w:val="00FD4681"/>
    <w:rsid w:val="00FE22BD"/>
    <w:rsid w:val="00FF1E01"/>
    <w:rsid w:val="00FF3727"/>
    <w:rsid w:val="00FF76D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>
      <o:colormru v:ext="edit" colors="#f30"/>
    </o:shapedefaults>
    <o:shapelayout v:ext="edit">
      <o:idmap v:ext="edit" data="2"/>
    </o:shapelayout>
  </w:shapeDefaults>
  <w:decimalSymbol w:val="."/>
  <w:listSeparator w:val=","/>
  <w14:docId w14:val="32F5EEB7"/>
  <w15:chartTrackingRefBased/>
  <w15:docId w15:val="{DBD001E7-67C3-4A44-83F8-59E22A0CC0C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 w:qFormat="1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E46963"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F170D9"/>
    <w:pPr>
      <w:ind w:firstLineChars="200" w:firstLine="420"/>
    </w:pPr>
  </w:style>
  <w:style w:type="table" w:styleId="a4">
    <w:name w:val="Table Grid"/>
    <w:basedOn w:val="a1"/>
    <w:qFormat/>
    <w:rsid w:val="00F01284"/>
    <w:rPr>
      <w:rFonts w:ascii="Times New Roman" w:eastAsia="宋体" w:hAnsi="Times New Roman" w:cs="Times New Roman"/>
      <w:kern w:val="0"/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5">
    <w:name w:val="header"/>
    <w:basedOn w:val="a"/>
    <w:link w:val="a6"/>
    <w:uiPriority w:val="99"/>
    <w:unhideWhenUsed/>
    <w:rsid w:val="00DC5AB0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6">
    <w:name w:val="页眉 字符"/>
    <w:basedOn w:val="a0"/>
    <w:link w:val="a5"/>
    <w:uiPriority w:val="99"/>
    <w:rsid w:val="00DC5AB0"/>
    <w:rPr>
      <w:sz w:val="18"/>
      <w:szCs w:val="18"/>
    </w:rPr>
  </w:style>
  <w:style w:type="paragraph" w:styleId="a7">
    <w:name w:val="footer"/>
    <w:basedOn w:val="a"/>
    <w:link w:val="a8"/>
    <w:uiPriority w:val="99"/>
    <w:unhideWhenUsed/>
    <w:rsid w:val="00DC5AB0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8">
    <w:name w:val="页脚 字符"/>
    <w:basedOn w:val="a0"/>
    <w:link w:val="a7"/>
    <w:uiPriority w:val="99"/>
    <w:rsid w:val="00DC5AB0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178933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46563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026730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3304342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3361470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079676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507527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94678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994263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053263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89559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158548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838002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38300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824099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75196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44222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470034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188655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856526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327113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380167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527629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7660199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0508728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58836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2272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9245389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000853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891454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10948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7567488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6879737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121401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02454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4195406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5760156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1646433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711151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32382485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930086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1152956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463051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9900857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02142487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363589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8225077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49241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890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336104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241213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0098288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252539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48393582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5306689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345004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6707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298504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337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1292716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333963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717191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2351920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078469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7579203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99467203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162446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059076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455173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2516115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969391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4309083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9052223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161345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5735128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2236400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7136531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1021139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7966307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79233314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4490563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9294902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2388419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0514444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3764027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196668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53904906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675318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5986585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1366944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485700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4070624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26769287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211270098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83371596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0299961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15468046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8380352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7404127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89504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71928420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6756811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06695631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485741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image" Target="media/image6.emf"/><Relationship Id="rId18" Type="http://schemas.openxmlformats.org/officeDocument/2006/relationships/image" Target="media/image9.png"/><Relationship Id="rId3" Type="http://schemas.openxmlformats.org/officeDocument/2006/relationships/settings" Target="settings.xml"/><Relationship Id="rId21" Type="http://schemas.openxmlformats.org/officeDocument/2006/relationships/theme" Target="theme/theme1.xml"/><Relationship Id="rId7" Type="http://schemas.openxmlformats.org/officeDocument/2006/relationships/image" Target="media/image1.png"/><Relationship Id="rId12" Type="http://schemas.openxmlformats.org/officeDocument/2006/relationships/package" Target="embeddings/Microsoft_Visio_Drawing.vsdx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package" Target="embeddings/Microsoft_Visio_Drawing2.vsdx"/><Relationship Id="rId20" Type="http://schemas.openxmlformats.org/officeDocument/2006/relationships/fontTable" Target="fontTable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5.emf"/><Relationship Id="rId5" Type="http://schemas.openxmlformats.org/officeDocument/2006/relationships/footnotes" Target="footnotes.xml"/><Relationship Id="rId15" Type="http://schemas.openxmlformats.org/officeDocument/2006/relationships/image" Target="media/image7.emf"/><Relationship Id="rId10" Type="http://schemas.openxmlformats.org/officeDocument/2006/relationships/image" Target="media/image4.png"/><Relationship Id="rId19" Type="http://schemas.openxmlformats.org/officeDocument/2006/relationships/image" Target="media/image10.png"/><Relationship Id="rId4" Type="http://schemas.openxmlformats.org/officeDocument/2006/relationships/webSettings" Target="webSettings.xml"/><Relationship Id="rId9" Type="http://schemas.openxmlformats.org/officeDocument/2006/relationships/image" Target="media/image3.png"/><Relationship Id="rId14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294</TotalTime>
  <Pages>6</Pages>
  <Words>504</Words>
  <Characters>2873</Characters>
  <Application>Microsoft Office Word</Application>
  <DocSecurity>0</DocSecurity>
  <Lines>23</Lines>
  <Paragraphs>6</Paragraphs>
  <ScaleCrop>false</ScaleCrop>
  <Company/>
  <LinksUpToDate>false</LinksUpToDate>
  <CharactersWithSpaces>337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雨霄</dc:creator>
  <cp:keywords/>
  <dc:description/>
  <cp:lastModifiedBy>雨霄 王</cp:lastModifiedBy>
  <cp:revision>1004</cp:revision>
  <dcterms:created xsi:type="dcterms:W3CDTF">2022-05-06T07:22:00Z</dcterms:created>
  <dcterms:modified xsi:type="dcterms:W3CDTF">2023-11-04T10:05:00Z</dcterms:modified>
</cp:coreProperties>
</file>